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61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60" r:id="rId19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orient="horz" pos="1620">
          <p15:clr>
            <a:srgbClr val="A4A3A4"/>
          </p15:clr>
        </p15:guide>
        <p15:guide id="4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7B3B8"/>
    <a:srgbClr val="59B5B8"/>
    <a:srgbClr val="8ECF73"/>
    <a:srgbClr val="FF0000"/>
    <a:srgbClr val="C0FC49"/>
    <a:srgbClr val="0DECEF"/>
    <a:srgbClr val="ED8030"/>
    <a:srgbClr val="5AB5B8"/>
    <a:srgbClr val="90CF74"/>
    <a:srgbClr val="92D1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248" autoAdjust="0"/>
    <p:restoredTop sz="94660"/>
  </p:normalViewPr>
  <p:slideViewPr>
    <p:cSldViewPr snapToGrid="0">
      <p:cViewPr>
        <p:scale>
          <a:sx n="100" d="100"/>
          <a:sy n="100" d="100"/>
        </p:scale>
        <p:origin x="270" y="792"/>
      </p:cViewPr>
      <p:guideLst>
        <p:guide orient="horz" pos="2160"/>
        <p:guide pos="3840"/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3822" y="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ICASSP2018&#20986;&#35775;\PPT\fig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WERs (%) of different α on the </a:t>
            </a:r>
            <a:r>
              <a:rPr lang="en-US" dirty="0" smtClean="0"/>
              <a:t>development</a:t>
            </a:r>
            <a:r>
              <a:rPr lang="en-US" baseline="0" dirty="0" smtClean="0"/>
              <a:t> </a:t>
            </a:r>
            <a:r>
              <a:rPr lang="en-US" dirty="0" smtClean="0"/>
              <a:t>set</a:t>
            </a:r>
            <a:endParaRPr lang="zh-CN" dirty="0"/>
          </a:p>
        </c:rich>
      </c:tx>
      <c:layout>
        <c:manualLayout>
          <c:xMode val="edge"/>
          <c:yMode val="edge"/>
          <c:x val="0.13317268251742712"/>
          <c:y val="3.240758651269626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cat>
            <c:numRef>
              <c:f>Sheet1!$D$12:$H$12</c:f>
              <c:numCache>
                <c:formatCode>General</c:formatCode>
                <c:ptCount val="5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</c:v>
                </c:pt>
                <c:pt idx="4">
                  <c:v>0.8</c:v>
                </c:pt>
              </c:numCache>
            </c:numRef>
          </c:cat>
          <c:val>
            <c:numRef>
              <c:f>Sheet1!$D$13:$H$13</c:f>
              <c:numCache>
                <c:formatCode>General</c:formatCode>
                <c:ptCount val="5"/>
                <c:pt idx="0">
                  <c:v>18.96</c:v>
                </c:pt>
                <c:pt idx="1">
                  <c:v>17.190000000000001</c:v>
                </c:pt>
                <c:pt idx="2">
                  <c:v>16.32</c:v>
                </c:pt>
                <c:pt idx="3">
                  <c:v>16.66</c:v>
                </c:pt>
                <c:pt idx="4">
                  <c:v>16.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039-40FB-B760-FA73FD310BF1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71153792"/>
        <c:axId val="271154208"/>
      </c:lineChart>
      <c:catAx>
        <c:axId val="2711537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α </a:t>
                </a:r>
                <a:endParaRPr 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71154208"/>
        <c:crosses val="autoZero"/>
        <c:auto val="1"/>
        <c:lblAlgn val="ctr"/>
        <c:lblOffset val="100"/>
        <c:noMultiLvlLbl val="0"/>
      </c:catAx>
      <c:valAx>
        <c:axId val="271154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WER</a:t>
                </a:r>
                <a:endParaRPr lang="zh-CN"/>
              </a:p>
            </c:rich>
          </c:tx>
          <c:layout>
            <c:manualLayout>
              <c:xMode val="edge"/>
              <c:yMode val="edge"/>
              <c:x val="1.6666666666666666E-2"/>
              <c:y val="0.3258719743365412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711537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63EDE3-5257-471A-9C3E-A83025375007}" type="doc">
      <dgm:prSet loTypeId="urn:microsoft.com/office/officeart/2005/8/layout/venn1" loCatId="relationship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85F462B-F005-446D-AD8A-87196859DE30}">
      <dgm:prSet custT="1"/>
      <dgm:spPr/>
      <dgm:t>
        <a:bodyPr/>
        <a:lstStyle/>
        <a:p>
          <a:pPr rtl="0"/>
          <a:endParaRPr lang="zh-CN" sz="1200" b="1" kern="1200" dirty="0">
            <a:solidFill>
              <a:schemeClr val="tx1"/>
            </a:solidFill>
            <a:latin typeface="Arial" panose="020B0604020202020204" pitchFamily="34" charset="0"/>
            <a:ea typeface="+mn-ea"/>
            <a:cs typeface="+mn-cs"/>
          </a:endParaRPr>
        </a:p>
      </dgm:t>
    </dgm:pt>
    <dgm:pt modelId="{932F5F17-C799-4148-AC77-EB63056693C0}" type="parTrans" cxnId="{63A5F8B6-6839-4DA8-9275-2E3D03177626}">
      <dgm:prSet/>
      <dgm:spPr/>
      <dgm:t>
        <a:bodyPr/>
        <a:lstStyle/>
        <a:p>
          <a:endParaRPr lang="zh-CN" altLang="en-US"/>
        </a:p>
      </dgm:t>
    </dgm:pt>
    <dgm:pt modelId="{2C051D93-4007-45BC-AFB3-0F68A5774F5C}" type="sibTrans" cxnId="{63A5F8B6-6839-4DA8-9275-2E3D03177626}">
      <dgm:prSet/>
      <dgm:spPr/>
      <dgm:t>
        <a:bodyPr/>
        <a:lstStyle/>
        <a:p>
          <a:endParaRPr lang="zh-CN" altLang="en-US"/>
        </a:p>
      </dgm:t>
    </dgm:pt>
    <dgm:pt modelId="{F8DE50EB-B847-48F7-88CD-EF0C18572D93}">
      <dgm:prSet custT="1"/>
      <dgm:spPr/>
      <dgm:t>
        <a:bodyPr/>
        <a:lstStyle/>
        <a:p>
          <a:pPr rtl="0"/>
          <a:endParaRPr lang="zh-CN" sz="1400" b="1" kern="1200" dirty="0">
            <a:solidFill>
              <a:schemeClr val="tx1"/>
            </a:solidFill>
            <a:latin typeface="Arial" panose="020B0604020202020204" pitchFamily="34" charset="0"/>
            <a:ea typeface="+mn-ea"/>
            <a:cs typeface="+mn-cs"/>
          </a:endParaRPr>
        </a:p>
      </dgm:t>
    </dgm:pt>
    <dgm:pt modelId="{761A8EBF-CA50-43C7-80EB-EEBB529BC895}" type="parTrans" cxnId="{49ADF15C-ED88-46B1-993C-9AA11D032A4F}">
      <dgm:prSet/>
      <dgm:spPr/>
      <dgm:t>
        <a:bodyPr/>
        <a:lstStyle/>
        <a:p>
          <a:endParaRPr lang="zh-CN" altLang="en-US"/>
        </a:p>
      </dgm:t>
    </dgm:pt>
    <dgm:pt modelId="{1C91BD28-396C-4D3C-B58E-7A001238B650}" type="sibTrans" cxnId="{49ADF15C-ED88-46B1-993C-9AA11D032A4F}">
      <dgm:prSet/>
      <dgm:spPr/>
      <dgm:t>
        <a:bodyPr/>
        <a:lstStyle/>
        <a:p>
          <a:endParaRPr lang="zh-CN" altLang="en-US"/>
        </a:p>
      </dgm:t>
    </dgm:pt>
    <dgm:pt modelId="{5EFC0143-9A99-4DFC-BCA6-D496A8F18B7C}">
      <dgm:prSet custT="1"/>
      <dgm:spPr/>
      <dgm:t>
        <a:bodyPr/>
        <a:lstStyle/>
        <a:p>
          <a:pPr rtl="0"/>
          <a:r>
            <a:rPr lang="en-US" altLang="zh-CN" sz="1400" b="1" kern="1200" dirty="0" smtClean="0">
              <a:solidFill>
                <a:schemeClr val="tx1"/>
              </a:solidFill>
              <a:latin typeface="Arial" panose="020B0604020202020204" pitchFamily="34" charset="0"/>
              <a:ea typeface="+mn-ea"/>
              <a:cs typeface="+mn-cs"/>
              <a:sym typeface="Arial" panose="020B0604020202020204" pitchFamily="34" charset="0"/>
            </a:rPr>
            <a:t>      </a:t>
          </a:r>
          <a:endParaRPr lang="zh-CN" sz="1400" b="1" kern="1200" dirty="0">
            <a:solidFill>
              <a:schemeClr val="tx1"/>
            </a:solidFill>
            <a:latin typeface="Arial" panose="020B0604020202020204" pitchFamily="34" charset="0"/>
            <a:ea typeface="+mn-ea"/>
            <a:cs typeface="+mn-cs"/>
            <a:sym typeface="Arial" panose="020B0604020202020204" pitchFamily="34" charset="0"/>
          </a:endParaRPr>
        </a:p>
      </dgm:t>
    </dgm:pt>
    <dgm:pt modelId="{9767C187-D3B0-45A1-BD22-67D381C33D40}" type="parTrans" cxnId="{0CFF9019-74EA-47AA-AE92-9B8EDC8E5DDD}">
      <dgm:prSet/>
      <dgm:spPr/>
      <dgm:t>
        <a:bodyPr/>
        <a:lstStyle/>
        <a:p>
          <a:endParaRPr lang="zh-CN" altLang="en-US"/>
        </a:p>
      </dgm:t>
    </dgm:pt>
    <dgm:pt modelId="{619587D9-BBE8-4115-A7C4-0496B25DA568}" type="sibTrans" cxnId="{0CFF9019-74EA-47AA-AE92-9B8EDC8E5DDD}">
      <dgm:prSet/>
      <dgm:spPr/>
      <dgm:t>
        <a:bodyPr/>
        <a:lstStyle/>
        <a:p>
          <a:endParaRPr lang="zh-CN" altLang="en-US"/>
        </a:p>
      </dgm:t>
    </dgm:pt>
    <dgm:pt modelId="{8C4AC309-210B-4003-A3E8-724C31457A3A}" type="pres">
      <dgm:prSet presAssocID="{4063EDE3-5257-471A-9C3E-A83025375007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E57B0FE-582A-4489-A25B-A1B0F94F3CC8}" type="pres">
      <dgm:prSet presAssocID="{C85F462B-F005-446D-AD8A-87196859DE30}" presName="circ1" presStyleLbl="vennNode1" presStyleIdx="0" presStyleCnt="3" custScaleX="120026" custScaleY="120026"/>
      <dgm:spPr/>
      <dgm:t>
        <a:bodyPr/>
        <a:lstStyle/>
        <a:p>
          <a:endParaRPr lang="zh-CN" altLang="en-US"/>
        </a:p>
      </dgm:t>
    </dgm:pt>
    <dgm:pt modelId="{792ADC61-2B68-472F-9902-FFE64CBBEF73}" type="pres">
      <dgm:prSet presAssocID="{C85F462B-F005-446D-AD8A-87196859DE30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935A92-8EBD-4B91-BDA5-867D6B92B507}" type="pres">
      <dgm:prSet presAssocID="{F8DE50EB-B847-48F7-88CD-EF0C18572D93}" presName="circ2" presStyleLbl="vennNode1" presStyleIdx="1" presStyleCnt="3" custScaleX="120354" custScaleY="120354"/>
      <dgm:spPr/>
      <dgm:t>
        <a:bodyPr/>
        <a:lstStyle/>
        <a:p>
          <a:endParaRPr lang="zh-CN" altLang="en-US"/>
        </a:p>
      </dgm:t>
    </dgm:pt>
    <dgm:pt modelId="{30E6D8AF-1492-4A33-A549-3422A09D708A}" type="pres">
      <dgm:prSet presAssocID="{F8DE50EB-B847-48F7-88CD-EF0C18572D93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77F243-2FF3-4F71-98BC-E7B03C932BA2}" type="pres">
      <dgm:prSet presAssocID="{5EFC0143-9A99-4DFC-BCA6-D496A8F18B7C}" presName="circ3" presStyleLbl="vennNode1" presStyleIdx="2" presStyleCnt="3" custScaleX="120162" custScaleY="120162"/>
      <dgm:spPr/>
      <dgm:t>
        <a:bodyPr/>
        <a:lstStyle/>
        <a:p>
          <a:endParaRPr lang="zh-CN" altLang="en-US"/>
        </a:p>
      </dgm:t>
    </dgm:pt>
    <dgm:pt modelId="{FE9A094A-FF88-4167-8AFB-E95936AC47DF}" type="pres">
      <dgm:prSet presAssocID="{5EFC0143-9A99-4DFC-BCA6-D496A8F18B7C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3A5F8B6-6839-4DA8-9275-2E3D03177626}" srcId="{4063EDE3-5257-471A-9C3E-A83025375007}" destId="{C85F462B-F005-446D-AD8A-87196859DE30}" srcOrd="0" destOrd="0" parTransId="{932F5F17-C799-4148-AC77-EB63056693C0}" sibTransId="{2C051D93-4007-45BC-AFB3-0F68A5774F5C}"/>
    <dgm:cxn modelId="{49ADF15C-ED88-46B1-993C-9AA11D032A4F}" srcId="{4063EDE3-5257-471A-9C3E-A83025375007}" destId="{F8DE50EB-B847-48F7-88CD-EF0C18572D93}" srcOrd="1" destOrd="0" parTransId="{761A8EBF-CA50-43C7-80EB-EEBB529BC895}" sibTransId="{1C91BD28-396C-4D3C-B58E-7A001238B650}"/>
    <dgm:cxn modelId="{0CFF9019-74EA-47AA-AE92-9B8EDC8E5DDD}" srcId="{4063EDE3-5257-471A-9C3E-A83025375007}" destId="{5EFC0143-9A99-4DFC-BCA6-D496A8F18B7C}" srcOrd="2" destOrd="0" parTransId="{9767C187-D3B0-45A1-BD22-67D381C33D40}" sibTransId="{619587D9-BBE8-4115-A7C4-0496B25DA568}"/>
    <dgm:cxn modelId="{4CA01378-8678-4A3D-8F20-D7DE1B5CB237}" type="presOf" srcId="{F8DE50EB-B847-48F7-88CD-EF0C18572D93}" destId="{AF935A92-8EBD-4B91-BDA5-867D6B92B507}" srcOrd="0" destOrd="0" presId="urn:microsoft.com/office/officeart/2005/8/layout/venn1"/>
    <dgm:cxn modelId="{0BDDEEB4-4879-433E-BD80-EC43E1BF5B72}" type="presOf" srcId="{C85F462B-F005-446D-AD8A-87196859DE30}" destId="{792ADC61-2B68-472F-9902-FFE64CBBEF73}" srcOrd="1" destOrd="0" presId="urn:microsoft.com/office/officeart/2005/8/layout/venn1"/>
    <dgm:cxn modelId="{DD2EC492-0726-4B71-A066-8A5DFB20A399}" type="presOf" srcId="{5EFC0143-9A99-4DFC-BCA6-D496A8F18B7C}" destId="{FE9A094A-FF88-4167-8AFB-E95936AC47DF}" srcOrd="1" destOrd="0" presId="urn:microsoft.com/office/officeart/2005/8/layout/venn1"/>
    <dgm:cxn modelId="{13FC8EFA-0AC7-46EB-9C97-79035AC7FF1A}" type="presOf" srcId="{F8DE50EB-B847-48F7-88CD-EF0C18572D93}" destId="{30E6D8AF-1492-4A33-A549-3422A09D708A}" srcOrd="1" destOrd="0" presId="urn:microsoft.com/office/officeart/2005/8/layout/venn1"/>
    <dgm:cxn modelId="{1F151174-F99B-4047-9478-80B215F59DE0}" type="presOf" srcId="{4063EDE3-5257-471A-9C3E-A83025375007}" destId="{8C4AC309-210B-4003-A3E8-724C31457A3A}" srcOrd="0" destOrd="0" presId="urn:microsoft.com/office/officeart/2005/8/layout/venn1"/>
    <dgm:cxn modelId="{35BF4891-140A-4A08-BDF2-3217D4C28A89}" type="presOf" srcId="{5EFC0143-9A99-4DFC-BCA6-D496A8F18B7C}" destId="{7377F243-2FF3-4F71-98BC-E7B03C932BA2}" srcOrd="0" destOrd="0" presId="urn:microsoft.com/office/officeart/2005/8/layout/venn1"/>
    <dgm:cxn modelId="{367DC9F9-A350-43A2-A0EB-314BBE063A1B}" type="presOf" srcId="{C85F462B-F005-446D-AD8A-87196859DE30}" destId="{BE57B0FE-582A-4489-A25B-A1B0F94F3CC8}" srcOrd="0" destOrd="0" presId="urn:microsoft.com/office/officeart/2005/8/layout/venn1"/>
    <dgm:cxn modelId="{EB103901-3E07-47AB-82CA-B155819CC6D3}" type="presParOf" srcId="{8C4AC309-210B-4003-A3E8-724C31457A3A}" destId="{BE57B0FE-582A-4489-A25B-A1B0F94F3CC8}" srcOrd="0" destOrd="0" presId="urn:microsoft.com/office/officeart/2005/8/layout/venn1"/>
    <dgm:cxn modelId="{32AA1E6D-A2DB-48DE-89AA-DCC0A02D722A}" type="presParOf" srcId="{8C4AC309-210B-4003-A3E8-724C31457A3A}" destId="{792ADC61-2B68-472F-9902-FFE64CBBEF73}" srcOrd="1" destOrd="0" presId="urn:microsoft.com/office/officeart/2005/8/layout/venn1"/>
    <dgm:cxn modelId="{A2C9750C-160D-46CE-8751-4CBCBE44BAE4}" type="presParOf" srcId="{8C4AC309-210B-4003-A3E8-724C31457A3A}" destId="{AF935A92-8EBD-4B91-BDA5-867D6B92B507}" srcOrd="2" destOrd="0" presId="urn:microsoft.com/office/officeart/2005/8/layout/venn1"/>
    <dgm:cxn modelId="{038E9C5A-AAFC-4E05-A283-0A3BC28254C3}" type="presParOf" srcId="{8C4AC309-210B-4003-A3E8-724C31457A3A}" destId="{30E6D8AF-1492-4A33-A549-3422A09D708A}" srcOrd="3" destOrd="0" presId="urn:microsoft.com/office/officeart/2005/8/layout/venn1"/>
    <dgm:cxn modelId="{A09B8B3F-C779-46BC-8D33-CAFB08CDC609}" type="presParOf" srcId="{8C4AC309-210B-4003-A3E8-724C31457A3A}" destId="{7377F243-2FF3-4F71-98BC-E7B03C932BA2}" srcOrd="4" destOrd="0" presId="urn:microsoft.com/office/officeart/2005/8/layout/venn1"/>
    <dgm:cxn modelId="{2D9532EC-6F81-47DD-B5F1-B4C8F04A39D1}" type="presParOf" srcId="{8C4AC309-210B-4003-A3E8-724C31457A3A}" destId="{FE9A094A-FF88-4167-8AFB-E95936AC47DF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57B0FE-582A-4489-A25B-A1B0F94F3CC8}">
      <dsp:nvSpPr>
        <dsp:cNvPr id="0" name=""/>
        <dsp:cNvSpPr/>
      </dsp:nvSpPr>
      <dsp:spPr>
        <a:xfrm>
          <a:off x="353460" y="-67473"/>
          <a:ext cx="1539161" cy="1539161"/>
        </a:xfrm>
        <a:prstGeom prst="ellipse">
          <a:avLst/>
        </a:prstGeom>
        <a:solidFill>
          <a:schemeClr val="accent4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200" b="1" kern="1200" dirty="0">
            <a:solidFill>
              <a:schemeClr val="tx1"/>
            </a:solidFill>
            <a:latin typeface="Arial" panose="020B0604020202020204" pitchFamily="34" charset="0"/>
            <a:ea typeface="+mn-ea"/>
            <a:cs typeface="+mn-cs"/>
          </a:endParaRPr>
        </a:p>
      </dsp:txBody>
      <dsp:txXfrm>
        <a:off x="558681" y="201879"/>
        <a:ext cx="1128718" cy="692622"/>
      </dsp:txXfrm>
    </dsp:sp>
    <dsp:sp modelId="{AF935A92-8EBD-4B91-BDA5-867D6B92B507}">
      <dsp:nvSpPr>
        <dsp:cNvPr id="0" name=""/>
        <dsp:cNvSpPr/>
      </dsp:nvSpPr>
      <dsp:spPr>
        <a:xfrm>
          <a:off x="814074" y="731896"/>
          <a:ext cx="1543367" cy="1543367"/>
        </a:xfrm>
        <a:prstGeom prst="ellipse">
          <a:avLst/>
        </a:prstGeom>
        <a:solidFill>
          <a:schemeClr val="accent4">
            <a:alpha val="50000"/>
            <a:hueOff val="5197846"/>
            <a:satOff val="-23984"/>
            <a:lumOff val="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400" b="1" kern="1200" dirty="0">
            <a:solidFill>
              <a:schemeClr val="tx1"/>
            </a:solidFill>
            <a:latin typeface="Arial" panose="020B0604020202020204" pitchFamily="34" charset="0"/>
            <a:ea typeface="+mn-ea"/>
            <a:cs typeface="+mn-cs"/>
          </a:endParaRPr>
        </a:p>
      </dsp:txBody>
      <dsp:txXfrm>
        <a:off x="1286087" y="1130599"/>
        <a:ext cx="926020" cy="848852"/>
      </dsp:txXfrm>
    </dsp:sp>
    <dsp:sp modelId="{7377F243-2FF3-4F71-98BC-E7B03C932BA2}">
      <dsp:nvSpPr>
        <dsp:cNvPr id="0" name=""/>
        <dsp:cNvSpPr/>
      </dsp:nvSpPr>
      <dsp:spPr>
        <a:xfrm>
          <a:off x="-110128" y="733127"/>
          <a:ext cx="1540905" cy="1540905"/>
        </a:xfrm>
        <a:prstGeom prst="ellipse">
          <a:avLst/>
        </a:prstGeom>
        <a:solidFill>
          <a:schemeClr val="accent4">
            <a:alpha val="50000"/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solidFill>
                <a:schemeClr val="tx1"/>
              </a:solidFill>
              <a:latin typeface="Arial" panose="020B0604020202020204" pitchFamily="34" charset="0"/>
              <a:ea typeface="+mn-ea"/>
              <a:cs typeface="+mn-cs"/>
              <a:sym typeface="Arial" panose="020B0604020202020204" pitchFamily="34" charset="0"/>
            </a:rPr>
            <a:t>      </a:t>
          </a:r>
          <a:endParaRPr lang="zh-CN" sz="1400" b="1" kern="1200" dirty="0">
            <a:solidFill>
              <a:schemeClr val="tx1"/>
            </a:solidFill>
            <a:latin typeface="Arial" panose="020B0604020202020204" pitchFamily="34" charset="0"/>
            <a:ea typeface="+mn-ea"/>
            <a:cs typeface="+mn-cs"/>
            <a:sym typeface="Arial" panose="020B0604020202020204" pitchFamily="34" charset="0"/>
          </a:endParaRPr>
        </a:p>
      </dsp:txBody>
      <dsp:txXfrm>
        <a:off x="34973" y="1131194"/>
        <a:ext cx="924543" cy="8474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6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3734C6-FE72-4048-933F-D8AB9E486ABE}" type="datetimeFigureOut">
              <a:rPr lang="zh-CN" altLang="en-US" smtClean="0"/>
              <a:pPr/>
              <a:t>2018/4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72175E-2A9E-4B2E-A22F-677677C3A73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75186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937246-F50E-4EA9-AC99-30995DEE38EA}" type="datetimeFigureOut">
              <a:rPr lang="zh-CN" altLang="en-US" smtClean="0"/>
              <a:t>2018/4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399E8A-C37B-4DFF-8DEA-BF5C27FFFA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2682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79610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9656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2113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68691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153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25131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31213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291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5500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5356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9593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85254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4857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74004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0811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_GB231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093D8A-AB01-4B92-B0EF-BAD8A2E0422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188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9" y="0"/>
            <a:ext cx="9141263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38991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3"/>
          <p:cNvCxnSpPr/>
          <p:nvPr userDrawn="1"/>
        </p:nvCxnSpPr>
        <p:spPr>
          <a:xfrm>
            <a:off x="460375" y="857238"/>
            <a:ext cx="8207375" cy="0"/>
          </a:xfrm>
          <a:prstGeom prst="line">
            <a:avLst/>
          </a:prstGeom>
          <a:ln w="19050">
            <a:solidFill>
              <a:schemeClr val="accent6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36243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9" y="1"/>
            <a:ext cx="9142631" cy="5144270"/>
          </a:xfrm>
          <a:prstGeom prst="rect">
            <a:avLst/>
          </a:prstGeom>
        </p:spPr>
      </p:pic>
      <p:cxnSp>
        <p:nvCxnSpPr>
          <p:cNvPr id="4" name="直接连接符 13"/>
          <p:cNvCxnSpPr/>
          <p:nvPr userDrawn="1"/>
        </p:nvCxnSpPr>
        <p:spPr>
          <a:xfrm>
            <a:off x="460375" y="857238"/>
            <a:ext cx="8207375" cy="0"/>
          </a:xfrm>
          <a:prstGeom prst="line">
            <a:avLst/>
          </a:prstGeom>
          <a:ln w="19050">
            <a:solidFill>
              <a:schemeClr val="accent6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954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9" y="0"/>
            <a:ext cx="9141263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2961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9" r:id="rId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868701" y="1955600"/>
            <a:ext cx="6074227" cy="807913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pPr lvl="0" algn="ctr"/>
            <a:r>
              <a:rPr lang="en-US" altLang="zh-CN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osting</a:t>
            </a:r>
            <a:r>
              <a:rPr lang="en-US" altLang="zh-CN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  <a:r>
              <a:rPr lang="en-US" altLang="zh-CN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obustness of Acoustic </a:t>
            </a:r>
            <a:endParaRPr lang="en-US" altLang="zh-CN" sz="2400" b="1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r>
              <a:rPr lang="en-US" altLang="zh-CN" sz="2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en-US" altLang="zh-CN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a </a:t>
            </a:r>
            <a:r>
              <a:rPr lang="en-US" altLang="zh-CN" sz="2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ep </a:t>
            </a:r>
            <a:r>
              <a:rPr lang="en-US" altLang="zh-CN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versarial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zh-CN" altLang="en-US" sz="2400" b="1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矩形 11"/>
          <p:cNvSpPr>
            <a:spLocks noChangeArrowheads="1"/>
          </p:cNvSpPr>
          <p:nvPr/>
        </p:nvSpPr>
        <p:spPr bwMode="auto">
          <a:xfrm>
            <a:off x="2240907" y="3541037"/>
            <a:ext cx="616713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ctr">
              <a:defRPr/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nstitute</a:t>
            </a:r>
            <a:r>
              <a:rPr lang="en-US" altLang="zh-CN" sz="1800" dirty="0" smtClean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of Automation, </a:t>
            </a:r>
            <a:endParaRPr lang="en-US" altLang="zh-CN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ctr">
              <a:defRPr/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hinese Academy of Sciences</a:t>
            </a:r>
            <a:endParaRPr lang="en-US" altLang="zh-CN" sz="1800" dirty="0">
              <a:ea typeface="宋体" charset="-122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2641730" y="4176214"/>
            <a:ext cx="5365479" cy="284693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algn="ctr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April 20, 2018</a:t>
            </a:r>
          </a:p>
        </p:txBody>
      </p:sp>
      <p:sp>
        <p:nvSpPr>
          <p:cNvPr id="6" name="矩形 5"/>
          <p:cNvSpPr/>
          <p:nvPr/>
        </p:nvSpPr>
        <p:spPr>
          <a:xfrm>
            <a:off x="4847417" y="3171705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Bin Liu </a:t>
            </a:r>
          </a:p>
        </p:txBody>
      </p:sp>
      <p:sp>
        <p:nvSpPr>
          <p:cNvPr id="2" name="矩形 1"/>
          <p:cNvSpPr/>
          <p:nvPr/>
        </p:nvSpPr>
        <p:spPr>
          <a:xfrm>
            <a:off x="4059277" y="4483134"/>
            <a:ext cx="218816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bin.liu2015@nlpr.ia.ac.c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81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25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3. Deep Adversarial Training For Robust ASR</a:t>
            </a: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Architecture</a:t>
            </a:r>
            <a:endParaRPr lang="zh-CN" altLang="en-US" sz="1950" b="1" dirty="0"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617444"/>
              </p:ext>
            </p:extLst>
          </p:nvPr>
        </p:nvGraphicFramePr>
        <p:xfrm>
          <a:off x="839164" y="1351171"/>
          <a:ext cx="5123429" cy="3554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2457551" imgH="1704854" progId="Visio.Drawing.15">
                  <p:embed/>
                </p:oleObj>
              </mc:Choice>
              <mc:Fallback>
                <p:oleObj name="Visio" r:id="rId4" imgW="2457551" imgH="1704854" progId="Visio.Drawing.15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9164" y="1351171"/>
                        <a:ext cx="5123429" cy="3554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4873721" y="1186174"/>
            <a:ext cx="2108790" cy="3681311"/>
            <a:chOff x="6498294" y="1581564"/>
            <a:chExt cx="2811720" cy="4908415"/>
          </a:xfrm>
        </p:grpSpPr>
        <p:grpSp>
          <p:nvGrpSpPr>
            <p:cNvPr id="14" name="组合 13"/>
            <p:cNvGrpSpPr/>
            <p:nvPr/>
          </p:nvGrpSpPr>
          <p:grpSpPr>
            <a:xfrm rot="16200000">
              <a:off x="5970315" y="3150280"/>
              <a:ext cx="4908415" cy="1770983"/>
              <a:chOff x="1633915" y="3370502"/>
              <a:chExt cx="1307973" cy="1610693"/>
            </a:xfrm>
          </p:grpSpPr>
          <p:sp>
            <p:nvSpPr>
              <p:cNvPr id="17" name="同侧圆角矩形 16"/>
              <p:cNvSpPr/>
              <p:nvPr/>
            </p:nvSpPr>
            <p:spPr>
              <a:xfrm flipH="1">
                <a:off x="1633915" y="3370502"/>
                <a:ext cx="1294360" cy="1539090"/>
              </a:xfrm>
              <a:prstGeom prst="round2Same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8" name="同侧圆角矩形 17"/>
              <p:cNvSpPr/>
              <p:nvPr/>
            </p:nvSpPr>
            <p:spPr>
              <a:xfrm flipH="1">
                <a:off x="1647528" y="3442105"/>
                <a:ext cx="1294360" cy="1539090"/>
              </a:xfrm>
              <a:prstGeom prst="round2Same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</p:grpSp>
        <p:sp>
          <p:nvSpPr>
            <p:cNvPr id="16" name="下箭头 15"/>
            <p:cNvSpPr/>
            <p:nvPr/>
          </p:nvSpPr>
          <p:spPr>
            <a:xfrm rot="16200000" flipH="1">
              <a:off x="6562815" y="3607730"/>
              <a:ext cx="675958" cy="804999"/>
            </a:xfrm>
            <a:prstGeom prst="downArrow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876285" y="1446691"/>
            <a:ext cx="2418630" cy="2891955"/>
            <a:chOff x="7835046" y="1928921"/>
            <a:chExt cx="3224840" cy="3855940"/>
          </a:xfrm>
        </p:grpSpPr>
        <p:grpSp>
          <p:nvGrpSpPr>
            <p:cNvPr id="32" name="组合 31"/>
            <p:cNvGrpSpPr/>
            <p:nvPr/>
          </p:nvGrpSpPr>
          <p:grpSpPr>
            <a:xfrm>
              <a:off x="7835046" y="1928921"/>
              <a:ext cx="3224840" cy="1463024"/>
              <a:chOff x="8112987" y="1951931"/>
              <a:chExt cx="3224840" cy="1463024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8112987" y="1951931"/>
                <a:ext cx="3224840" cy="547200"/>
              </a:xfrm>
              <a:custGeom>
                <a:avLst/>
                <a:gdLst>
                  <a:gd name="connsiteX0" fmla="*/ 0 w 3224840"/>
                  <a:gd name="connsiteY0" fmla="*/ 0 h 547200"/>
                  <a:gd name="connsiteX1" fmla="*/ 3224840 w 3224840"/>
                  <a:gd name="connsiteY1" fmla="*/ 0 h 547200"/>
                  <a:gd name="connsiteX2" fmla="*/ 3224840 w 3224840"/>
                  <a:gd name="connsiteY2" fmla="*/ 547200 h 547200"/>
                  <a:gd name="connsiteX3" fmla="*/ 0 w 3224840"/>
                  <a:gd name="connsiteY3" fmla="*/ 547200 h 547200"/>
                  <a:gd name="connsiteX4" fmla="*/ 0 w 3224840"/>
                  <a:gd name="connsiteY4" fmla="*/ 0 h 547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224840" h="547200">
                    <a:moveTo>
                      <a:pt x="0" y="0"/>
                    </a:moveTo>
                    <a:lnTo>
                      <a:pt x="3224840" y="0"/>
                    </a:lnTo>
                    <a:lnTo>
                      <a:pt x="3224840" y="547200"/>
                    </a:lnTo>
                    <a:lnTo>
                      <a:pt x="0" y="547200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6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01346" tIns="57912" rIns="101346" bIns="57912" numCol="1" spcCol="1270" anchor="ctr" anchorCtr="0">
                <a:noAutofit/>
              </a:bodyPr>
              <a:lstStyle/>
              <a:p>
                <a:pPr algn="ctr" defTabSz="633413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1425" dirty="0">
                    <a:latin typeface="Arial" panose="020B0604020202020204" pitchFamily="34" charset="0"/>
                    <a:cs typeface="Arial" panose="020B0604020202020204" pitchFamily="34" charset="0"/>
                  </a:rPr>
                  <a:t>Discriminator</a:t>
                </a:r>
                <a:endParaRPr lang="zh-CN" altLang="en-US" sz="1425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" name="任意多边形 27"/>
              <p:cNvSpPr/>
              <p:nvPr/>
            </p:nvSpPr>
            <p:spPr>
              <a:xfrm>
                <a:off x="8112987" y="2499131"/>
                <a:ext cx="3224840" cy="915824"/>
              </a:xfrm>
              <a:custGeom>
                <a:avLst/>
                <a:gdLst>
                  <a:gd name="connsiteX0" fmla="*/ 0 w 3224840"/>
                  <a:gd name="connsiteY0" fmla="*/ 0 h 834480"/>
                  <a:gd name="connsiteX1" fmla="*/ 3224840 w 3224840"/>
                  <a:gd name="connsiteY1" fmla="*/ 0 h 834480"/>
                  <a:gd name="connsiteX2" fmla="*/ 3224840 w 3224840"/>
                  <a:gd name="connsiteY2" fmla="*/ 834480 h 834480"/>
                  <a:gd name="connsiteX3" fmla="*/ 0 w 3224840"/>
                  <a:gd name="connsiteY3" fmla="*/ 834480 h 834480"/>
                  <a:gd name="connsiteX4" fmla="*/ 0 w 3224840"/>
                  <a:gd name="connsiteY4" fmla="*/ 0 h 8344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224840" h="834480">
                    <a:moveTo>
                      <a:pt x="0" y="0"/>
                    </a:moveTo>
                    <a:lnTo>
                      <a:pt x="3224840" y="0"/>
                    </a:lnTo>
                    <a:lnTo>
                      <a:pt x="3224840" y="834480"/>
                    </a:lnTo>
                    <a:lnTo>
                      <a:pt x="0" y="834480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6">
                  <a:alpha val="90000"/>
                  <a:tint val="4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6">
                  <a:alpha val="90000"/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6">
                  <a:alpha val="90000"/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6010" tIns="76010" rIns="101346" bIns="114014" numCol="1" spcCol="1270" anchor="t" anchorCtr="0">
                <a:noAutofit/>
              </a:bodyPr>
              <a:lstStyle/>
              <a:p>
                <a:pPr marL="128588" lvl="1" indent="-128588" defTabSz="633413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tries to classify a signal as the clean or enhanced</a:t>
                </a:r>
                <a:endParaRPr lang="zh-CN" alt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7835046" y="4120227"/>
              <a:ext cx="3224840" cy="1664634"/>
              <a:chOff x="8143188" y="4002240"/>
              <a:chExt cx="3224840" cy="1664634"/>
            </a:xfrm>
          </p:grpSpPr>
          <p:grpSp>
            <p:nvGrpSpPr>
              <p:cNvPr id="30" name="组合 29"/>
              <p:cNvGrpSpPr/>
              <p:nvPr/>
            </p:nvGrpSpPr>
            <p:grpSpPr>
              <a:xfrm>
                <a:off x="8143188" y="4002240"/>
                <a:ext cx="3224840" cy="1664634"/>
                <a:chOff x="8143188" y="4002240"/>
                <a:chExt cx="3224840" cy="1664634"/>
              </a:xfrm>
            </p:grpSpPr>
            <p:sp>
              <p:nvSpPr>
                <p:cNvPr id="25" name="任意多边形 24"/>
                <p:cNvSpPr/>
                <p:nvPr/>
              </p:nvSpPr>
              <p:spPr>
                <a:xfrm>
                  <a:off x="8143188" y="4002240"/>
                  <a:ext cx="3224840" cy="547200"/>
                </a:xfrm>
                <a:custGeom>
                  <a:avLst/>
                  <a:gdLst>
                    <a:gd name="connsiteX0" fmla="*/ 0 w 3224840"/>
                    <a:gd name="connsiteY0" fmla="*/ 0 h 547200"/>
                    <a:gd name="connsiteX1" fmla="*/ 3224840 w 3224840"/>
                    <a:gd name="connsiteY1" fmla="*/ 0 h 547200"/>
                    <a:gd name="connsiteX2" fmla="*/ 3224840 w 3224840"/>
                    <a:gd name="connsiteY2" fmla="*/ 547200 h 547200"/>
                    <a:gd name="connsiteX3" fmla="*/ 0 w 3224840"/>
                    <a:gd name="connsiteY3" fmla="*/ 547200 h 547200"/>
                    <a:gd name="connsiteX4" fmla="*/ 0 w 3224840"/>
                    <a:gd name="connsiteY4" fmla="*/ 0 h 5472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224840" h="547200">
                      <a:moveTo>
                        <a:pt x="0" y="0"/>
                      </a:moveTo>
                      <a:lnTo>
                        <a:pt x="3224840" y="0"/>
                      </a:lnTo>
                      <a:lnTo>
                        <a:pt x="3224840" y="547200"/>
                      </a:lnTo>
                      <a:lnTo>
                        <a:pt x="0" y="5472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</p:spPr>
              <p:style>
                <a:lnRef idx="2">
                  <a:schemeClr val="accent6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6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6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01346" tIns="57912" rIns="101346" bIns="57912" numCol="1" spcCol="1270" anchor="ctr" anchorCtr="0">
                  <a:noAutofit/>
                </a:bodyPr>
                <a:lstStyle/>
                <a:p>
                  <a:pPr algn="ctr" defTabSz="633413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425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Formulation</a:t>
                  </a:r>
                  <a:endParaRPr lang="zh-CN" altLang="en-US" sz="1425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" name="任意多边形 25"/>
                <p:cNvSpPr/>
                <p:nvPr/>
              </p:nvSpPr>
              <p:spPr>
                <a:xfrm>
                  <a:off x="8143188" y="4567540"/>
                  <a:ext cx="3224840" cy="1099334"/>
                </a:xfrm>
                <a:custGeom>
                  <a:avLst/>
                  <a:gdLst>
                    <a:gd name="connsiteX0" fmla="*/ 0 w 3224840"/>
                    <a:gd name="connsiteY0" fmla="*/ 0 h 834480"/>
                    <a:gd name="connsiteX1" fmla="*/ 3224840 w 3224840"/>
                    <a:gd name="connsiteY1" fmla="*/ 0 h 834480"/>
                    <a:gd name="connsiteX2" fmla="*/ 3224840 w 3224840"/>
                    <a:gd name="connsiteY2" fmla="*/ 834480 h 834480"/>
                    <a:gd name="connsiteX3" fmla="*/ 0 w 3224840"/>
                    <a:gd name="connsiteY3" fmla="*/ 834480 h 834480"/>
                    <a:gd name="connsiteX4" fmla="*/ 0 w 3224840"/>
                    <a:gd name="connsiteY4" fmla="*/ 0 h 8344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224840" h="834480">
                      <a:moveTo>
                        <a:pt x="0" y="0"/>
                      </a:moveTo>
                      <a:lnTo>
                        <a:pt x="3224840" y="0"/>
                      </a:lnTo>
                      <a:lnTo>
                        <a:pt x="3224840" y="834480"/>
                      </a:lnTo>
                      <a:lnTo>
                        <a:pt x="0" y="83448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</p:spPr>
              <p:style>
                <a:lnRef idx="2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  <p:txBody>
                <a:bodyPr spcFirstLastPara="0" vert="horz" wrap="square" lIns="76010" tIns="76010" rIns="101346" bIns="114014" numCol="1" spcCol="1270" anchor="t" anchorCtr="0">
                  <a:noAutofit/>
                </a:bodyPr>
                <a:lstStyle/>
                <a:p>
                  <a:pPr marL="0" lvl="1" defTabSz="633413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15000"/>
                    </a:spcAft>
                  </a:pPr>
                  <a:endParaRPr lang="zh-CN" altLang="en-US" sz="1425" dirty="0"/>
                </a:p>
              </p:txBody>
            </p: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9" name="文本框 28"/>
                  <p:cNvSpPr txBox="1"/>
                  <p:nvPr/>
                </p:nvSpPr>
                <p:spPr>
                  <a:xfrm>
                    <a:off x="8258267" y="4717834"/>
                    <a:ext cx="3098541" cy="798850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unc>
                            <m:funcPr>
                              <m:ctrlPr>
                                <a:rPr lang="en-US" altLang="zh-CN" sz="105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D</m:t>
                                  </m:r>
                                </m:lim>
                              </m:limLow>
                            </m:fName>
                            <m:e>
                              <m:r>
                                <m:rPr>
                                  <m:sty m:val="p"/>
                                </m:rPr>
                                <a:rPr lang="en-US" altLang="zh-CN" sz="1050" i="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  <m:d>
                                <m:d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D</m:t>
                                  </m:r>
                                </m:e>
                              </m:d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func>
                          <m:sSub>
                            <m:sSubPr>
                              <m:ctrlPr>
                                <a:rPr lang="el-GR" altLang="zh-CN" sz="105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𝔼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~</m:t>
                              </m:r>
                              <m:sSub>
                                <m:sSub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p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data</m:t>
                                  </m:r>
                                </m:sub>
                              </m:sSub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x</m:t>
                              </m:r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l-GR" altLang="zh-CN" sz="105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l-GR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l-GR" altLang="zh-CN" sz="105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D</m:t>
                                      </m:r>
                                      <m:d>
                                        <m:dPr>
                                          <m:ctrlPr>
                                            <a:rPr lang="en-US" altLang="zh-CN" sz="105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sz="1050" i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x</m:t>
                                          </m:r>
                                        </m:e>
                                      </m:d>
                                      <m:r>
                                        <a:rPr lang="en-US" altLang="zh-CN" sz="105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oMath>
                      </m:oMathPara>
                    </a14:m>
                    <a:endParaRPr lang="en-US" altLang="zh-CN" sz="1050" dirty="0">
                      <a:ea typeface="Cambria Math" panose="02040503050406030204" pitchFamily="18" charset="0"/>
                    </a:endParaRPr>
                  </a:p>
                  <a:p>
                    <a:r>
                      <a:rPr lang="en-US" altLang="zh-CN" sz="1050" dirty="0"/>
                      <a:t>                      +  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l-GR" altLang="zh-CN" sz="105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f>
                              <m:fPr>
                                <m:ctrlPr>
                                  <a:rPr lang="el-GR" altLang="zh-CN" sz="105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050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zh-CN" sz="1050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l-GR" altLang="zh-CN" sz="105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𝔼</m:t>
                            </m:r>
                          </m:e>
                          <m:sub>
                            <m:acc>
                              <m:accPr>
                                <m:chr m:val="̃"/>
                                <m:ctrlPr>
                                  <a:rPr lang="el-GR" altLang="zh-CN" sz="105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1050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</m:acc>
                            <m:r>
                              <a:rPr lang="en-US" altLang="zh-CN" sz="105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~</m:t>
                            </m:r>
                            <m:sSub>
                              <m:sSubPr>
                                <m:ctrlPr>
                                  <a:rPr lang="en-US" altLang="zh-CN" sz="105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1050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p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altLang="zh-CN" sz="1050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data</m:t>
                                </m:r>
                              </m:sub>
                            </m:sSub>
                            <m:r>
                              <a:rPr lang="en-US" altLang="zh-CN" sz="105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acc>
                              <m:accPr>
                                <m:chr m:val="̃"/>
                                <m:ctrlPr>
                                  <a:rPr lang="en-US" altLang="zh-CN" sz="105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1050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</m:acc>
                            <m:r>
                              <a:rPr lang="en-US" altLang="zh-CN" sz="1050" i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sub>
                        </m:sSub>
                        <m:d>
                          <m:dPr>
                            <m:begChr m:val="["/>
                            <m:endChr m:val="]"/>
                            <m:ctrlPr>
                              <a:rPr lang="el-GR" altLang="zh-CN" sz="105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l-GR" altLang="zh-CN" sz="105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l-GR" altLang="zh-CN" sz="105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1050" i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D</m:t>
                                    </m:r>
                                    <m:d>
                                      <m:dPr>
                                        <m:ctrlPr>
                                          <a:rPr lang="en-US" altLang="zh-CN" sz="105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1050" i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G</m:t>
                                        </m:r>
                                        <m:d>
                                          <m:dPr>
                                            <m:ctrlPr>
                                              <a:rPr lang="en-US" altLang="zh-CN" sz="105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a:rPr lang="en-US" altLang="zh-CN" sz="105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altLang="zh-CN" sz="1050" i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x</m:t>
                                                </m:r>
                                              </m:e>
                                            </m:acc>
                                          </m:e>
                                        </m:d>
                                      </m:e>
                                    </m:d>
                                  </m:e>
                                </m:d>
                              </m:e>
                              <m:sup>
                                <m:r>
                                  <a:rPr lang="en-US" altLang="zh-CN" sz="1050" i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</m:oMath>
                    </a14:m>
                    <a:endParaRPr lang="zh-CN" altLang="en-US" sz="1050" dirty="0"/>
                  </a:p>
                </p:txBody>
              </p:sp>
            </mc:Choice>
            <mc:Fallback>
              <p:sp>
                <p:nvSpPr>
                  <p:cNvPr id="29" name="文本框 2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258267" y="4717834"/>
                    <a:ext cx="3098541" cy="798850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t="-1020" b="-306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3577893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432892"/>
              </p:ext>
            </p:extLst>
          </p:nvPr>
        </p:nvGraphicFramePr>
        <p:xfrm>
          <a:off x="839164" y="1360368"/>
          <a:ext cx="5123429" cy="3554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4" imgW="2457551" imgH="1704854" progId="Visio.Drawing.15">
                  <p:embed/>
                </p:oleObj>
              </mc:Choice>
              <mc:Fallback>
                <p:oleObj name="Visio" r:id="rId4" imgW="2457551" imgH="1704854" progId="Visio.Drawing.15">
                  <p:embed/>
                  <p:pic>
                    <p:nvPicPr>
                      <p:cNvPr id="33" name="对象 3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9164" y="1360368"/>
                        <a:ext cx="5123429" cy="3554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25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3. Deep Adversarial Training For Robust ASR</a:t>
            </a: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Architecture</a:t>
            </a:r>
            <a:endParaRPr lang="zh-CN" altLang="en-US" sz="1950" b="1" dirty="0"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873721" y="1186174"/>
            <a:ext cx="2108790" cy="3681311"/>
            <a:chOff x="6498294" y="1581564"/>
            <a:chExt cx="2811720" cy="4908415"/>
          </a:xfrm>
        </p:grpSpPr>
        <p:grpSp>
          <p:nvGrpSpPr>
            <p:cNvPr id="14" name="组合 13"/>
            <p:cNvGrpSpPr/>
            <p:nvPr/>
          </p:nvGrpSpPr>
          <p:grpSpPr>
            <a:xfrm rot="16200000">
              <a:off x="5970315" y="3150280"/>
              <a:ext cx="4908415" cy="1770983"/>
              <a:chOff x="1633915" y="3370502"/>
              <a:chExt cx="1307973" cy="1610693"/>
            </a:xfrm>
          </p:grpSpPr>
          <p:sp>
            <p:nvSpPr>
              <p:cNvPr id="17" name="同侧圆角矩形 16"/>
              <p:cNvSpPr/>
              <p:nvPr/>
            </p:nvSpPr>
            <p:spPr>
              <a:xfrm flipH="1">
                <a:off x="1633915" y="3370502"/>
                <a:ext cx="1294360" cy="1539090"/>
              </a:xfrm>
              <a:prstGeom prst="round2Same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8" name="同侧圆角矩形 17"/>
              <p:cNvSpPr/>
              <p:nvPr/>
            </p:nvSpPr>
            <p:spPr>
              <a:xfrm flipH="1">
                <a:off x="1647528" y="3442105"/>
                <a:ext cx="1294360" cy="1539090"/>
              </a:xfrm>
              <a:prstGeom prst="round2Same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</p:grpSp>
        <p:sp>
          <p:nvSpPr>
            <p:cNvPr id="16" name="下箭头 15"/>
            <p:cNvSpPr/>
            <p:nvPr/>
          </p:nvSpPr>
          <p:spPr>
            <a:xfrm rot="16200000" flipH="1">
              <a:off x="6562815" y="3607730"/>
              <a:ext cx="675958" cy="804999"/>
            </a:xfrm>
            <a:prstGeom prst="downArrow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876284" y="1446691"/>
            <a:ext cx="2430025" cy="2891955"/>
            <a:chOff x="7835045" y="1928921"/>
            <a:chExt cx="3240033" cy="3855940"/>
          </a:xfrm>
        </p:grpSpPr>
        <p:grpSp>
          <p:nvGrpSpPr>
            <p:cNvPr id="3" name="组合 2"/>
            <p:cNvGrpSpPr/>
            <p:nvPr/>
          </p:nvGrpSpPr>
          <p:grpSpPr>
            <a:xfrm>
              <a:off x="7835045" y="1928921"/>
              <a:ext cx="3240033" cy="3855940"/>
              <a:chOff x="7835045" y="1928921"/>
              <a:chExt cx="3240033" cy="3855940"/>
            </a:xfrm>
          </p:grpSpPr>
          <p:grpSp>
            <p:nvGrpSpPr>
              <p:cNvPr id="32" name="组合 31"/>
              <p:cNvGrpSpPr/>
              <p:nvPr/>
            </p:nvGrpSpPr>
            <p:grpSpPr>
              <a:xfrm>
                <a:off x="7835045" y="1928921"/>
                <a:ext cx="3224841" cy="1463024"/>
                <a:chOff x="8112986" y="1951931"/>
                <a:chExt cx="3224841" cy="1463024"/>
              </a:xfrm>
            </p:grpSpPr>
            <p:sp>
              <p:nvSpPr>
                <p:cNvPr id="27" name="任意多边形 26"/>
                <p:cNvSpPr/>
                <p:nvPr/>
              </p:nvSpPr>
              <p:spPr>
                <a:xfrm>
                  <a:off x="8112987" y="1951931"/>
                  <a:ext cx="3224840" cy="547200"/>
                </a:xfrm>
                <a:custGeom>
                  <a:avLst/>
                  <a:gdLst>
                    <a:gd name="connsiteX0" fmla="*/ 0 w 3224840"/>
                    <a:gd name="connsiteY0" fmla="*/ 0 h 547200"/>
                    <a:gd name="connsiteX1" fmla="*/ 3224840 w 3224840"/>
                    <a:gd name="connsiteY1" fmla="*/ 0 h 547200"/>
                    <a:gd name="connsiteX2" fmla="*/ 3224840 w 3224840"/>
                    <a:gd name="connsiteY2" fmla="*/ 547200 h 547200"/>
                    <a:gd name="connsiteX3" fmla="*/ 0 w 3224840"/>
                    <a:gd name="connsiteY3" fmla="*/ 547200 h 547200"/>
                    <a:gd name="connsiteX4" fmla="*/ 0 w 3224840"/>
                    <a:gd name="connsiteY4" fmla="*/ 0 h 5472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224840" h="547200">
                      <a:moveTo>
                        <a:pt x="0" y="0"/>
                      </a:moveTo>
                      <a:lnTo>
                        <a:pt x="3224840" y="0"/>
                      </a:lnTo>
                      <a:lnTo>
                        <a:pt x="3224840" y="547200"/>
                      </a:lnTo>
                      <a:lnTo>
                        <a:pt x="0" y="5472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</p:spPr>
              <p:style>
                <a:lnRef idx="2">
                  <a:schemeClr val="accent6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6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6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01346" tIns="57912" rIns="101346" bIns="57912" numCol="1" spcCol="1270" anchor="ctr" anchorCtr="0">
                  <a:noAutofit/>
                </a:bodyPr>
                <a:lstStyle/>
                <a:p>
                  <a:pPr algn="ctr" defTabSz="633413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425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Generator</a:t>
                  </a:r>
                  <a:endParaRPr lang="zh-CN" altLang="en-US" sz="1425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8" name="任意多边形 27"/>
                <p:cNvSpPr/>
                <p:nvPr/>
              </p:nvSpPr>
              <p:spPr>
                <a:xfrm>
                  <a:off x="8112986" y="2499131"/>
                  <a:ext cx="3224839" cy="915824"/>
                </a:xfrm>
                <a:custGeom>
                  <a:avLst/>
                  <a:gdLst>
                    <a:gd name="connsiteX0" fmla="*/ 0 w 3224840"/>
                    <a:gd name="connsiteY0" fmla="*/ 0 h 834480"/>
                    <a:gd name="connsiteX1" fmla="*/ 3224840 w 3224840"/>
                    <a:gd name="connsiteY1" fmla="*/ 0 h 834480"/>
                    <a:gd name="connsiteX2" fmla="*/ 3224840 w 3224840"/>
                    <a:gd name="connsiteY2" fmla="*/ 834480 h 834480"/>
                    <a:gd name="connsiteX3" fmla="*/ 0 w 3224840"/>
                    <a:gd name="connsiteY3" fmla="*/ 834480 h 834480"/>
                    <a:gd name="connsiteX4" fmla="*/ 0 w 3224840"/>
                    <a:gd name="connsiteY4" fmla="*/ 0 h 8344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224840" h="834480">
                      <a:moveTo>
                        <a:pt x="0" y="0"/>
                      </a:moveTo>
                      <a:lnTo>
                        <a:pt x="3224840" y="0"/>
                      </a:lnTo>
                      <a:lnTo>
                        <a:pt x="3224840" y="834480"/>
                      </a:lnTo>
                      <a:lnTo>
                        <a:pt x="0" y="83448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</p:spPr>
              <p:style>
                <a:lnRef idx="2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  <p:txBody>
                <a:bodyPr spcFirstLastPara="0" vert="horz" wrap="square" lIns="76010" tIns="76010" rIns="101346" bIns="114014" numCol="1" spcCol="1270" anchor="t" anchorCtr="0">
                  <a:noAutofit/>
                </a:bodyPr>
                <a:lstStyle/>
                <a:p>
                  <a:pPr marL="128588" lvl="1" indent="-128588" defTabSz="633413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15000"/>
                    </a:spcAft>
                    <a:buChar char="••"/>
                  </a:pPr>
                  <a:r>
                    <a:rPr lang="en-US" altLang="zh-CN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trained to produce outputs that cannot be </a:t>
                  </a:r>
                  <a:r>
                    <a:rPr lang="en-US" altLang="zh-CN" dirty="0" smtClean="0">
                      <a:latin typeface="Arial" panose="020B0604020202020204" pitchFamily="34" charset="0"/>
                      <a:cs typeface="Arial" panose="020B0604020202020204" pitchFamily="34" charset="0"/>
                    </a:rPr>
                    <a:t>classified </a:t>
                  </a:r>
                  <a:r>
                    <a:rPr lang="en-US" altLang="zh-CN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from “real” samples by D.</a:t>
                  </a:r>
                  <a:endParaRPr lang="zh-CN" altLang="en-US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31" name="组合 30"/>
              <p:cNvGrpSpPr/>
              <p:nvPr/>
            </p:nvGrpSpPr>
            <p:grpSpPr>
              <a:xfrm>
                <a:off x="7835046" y="4120227"/>
                <a:ext cx="3240032" cy="1664634"/>
                <a:chOff x="8143188" y="4002240"/>
                <a:chExt cx="3240032" cy="1664634"/>
              </a:xfrm>
            </p:grpSpPr>
            <p:grpSp>
              <p:nvGrpSpPr>
                <p:cNvPr id="30" name="组合 29"/>
                <p:cNvGrpSpPr/>
                <p:nvPr/>
              </p:nvGrpSpPr>
              <p:grpSpPr>
                <a:xfrm>
                  <a:off x="8143188" y="4002240"/>
                  <a:ext cx="3224840" cy="1664634"/>
                  <a:chOff x="8143188" y="4002240"/>
                  <a:chExt cx="3224840" cy="1664634"/>
                </a:xfrm>
              </p:grpSpPr>
              <p:sp>
                <p:nvSpPr>
                  <p:cNvPr id="25" name="任意多边形 24"/>
                  <p:cNvSpPr/>
                  <p:nvPr/>
                </p:nvSpPr>
                <p:spPr>
                  <a:xfrm>
                    <a:off x="8143188" y="4002240"/>
                    <a:ext cx="3224840" cy="547200"/>
                  </a:xfrm>
                  <a:custGeom>
                    <a:avLst/>
                    <a:gdLst>
                      <a:gd name="connsiteX0" fmla="*/ 0 w 3224840"/>
                      <a:gd name="connsiteY0" fmla="*/ 0 h 547200"/>
                      <a:gd name="connsiteX1" fmla="*/ 3224840 w 3224840"/>
                      <a:gd name="connsiteY1" fmla="*/ 0 h 547200"/>
                      <a:gd name="connsiteX2" fmla="*/ 3224840 w 3224840"/>
                      <a:gd name="connsiteY2" fmla="*/ 547200 h 547200"/>
                      <a:gd name="connsiteX3" fmla="*/ 0 w 3224840"/>
                      <a:gd name="connsiteY3" fmla="*/ 547200 h 547200"/>
                      <a:gd name="connsiteX4" fmla="*/ 0 w 3224840"/>
                      <a:gd name="connsiteY4" fmla="*/ 0 h 5472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3224840" h="547200">
                        <a:moveTo>
                          <a:pt x="0" y="0"/>
                        </a:moveTo>
                        <a:lnTo>
                          <a:pt x="3224840" y="0"/>
                        </a:lnTo>
                        <a:lnTo>
                          <a:pt x="3224840" y="547200"/>
                        </a:lnTo>
                        <a:lnTo>
                          <a:pt x="0" y="5472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</p:spPr>
                <p:style>
                  <a:lnRef idx="2">
                    <a:schemeClr val="accent6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6"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6"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101346" tIns="57912" rIns="101346" bIns="57912" numCol="1" spcCol="1270" anchor="ctr" anchorCtr="0">
                    <a:noAutofit/>
                  </a:bodyPr>
                  <a:lstStyle/>
                  <a:p>
                    <a:pPr algn="ctr" defTabSz="633413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35000"/>
                      </a:spcAft>
                    </a:pPr>
                    <a:r>
                      <a:rPr lang="en-US" altLang="zh-CN" sz="1425" dirty="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Formulation</a:t>
                    </a:r>
                    <a:endParaRPr lang="zh-CN" altLang="en-US" sz="1425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26" name="任意多边形 25"/>
                  <p:cNvSpPr/>
                  <p:nvPr/>
                </p:nvSpPr>
                <p:spPr>
                  <a:xfrm>
                    <a:off x="8143188" y="4567540"/>
                    <a:ext cx="3224840" cy="1099334"/>
                  </a:xfrm>
                  <a:custGeom>
                    <a:avLst/>
                    <a:gdLst>
                      <a:gd name="connsiteX0" fmla="*/ 0 w 3224840"/>
                      <a:gd name="connsiteY0" fmla="*/ 0 h 834480"/>
                      <a:gd name="connsiteX1" fmla="*/ 3224840 w 3224840"/>
                      <a:gd name="connsiteY1" fmla="*/ 0 h 834480"/>
                      <a:gd name="connsiteX2" fmla="*/ 3224840 w 3224840"/>
                      <a:gd name="connsiteY2" fmla="*/ 834480 h 834480"/>
                      <a:gd name="connsiteX3" fmla="*/ 0 w 3224840"/>
                      <a:gd name="connsiteY3" fmla="*/ 834480 h 834480"/>
                      <a:gd name="connsiteX4" fmla="*/ 0 w 3224840"/>
                      <a:gd name="connsiteY4" fmla="*/ 0 h 83448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3224840" h="834480">
                        <a:moveTo>
                          <a:pt x="0" y="0"/>
                        </a:moveTo>
                        <a:lnTo>
                          <a:pt x="3224840" y="0"/>
                        </a:lnTo>
                        <a:lnTo>
                          <a:pt x="3224840" y="834480"/>
                        </a:lnTo>
                        <a:lnTo>
                          <a:pt x="0" y="83448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</p:spPr>
                <p:style>
                  <a:lnRef idx="2">
                    <a:schemeClr val="accent6">
                      <a:alpha val="90000"/>
                      <a:tint val="40000"/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6">
                      <a:alpha val="90000"/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6">
                      <a:alpha val="90000"/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  <p:txBody>
                  <a:bodyPr spcFirstLastPara="0" vert="horz" wrap="square" lIns="76010" tIns="76010" rIns="101346" bIns="114014" numCol="1" spcCol="1270" anchor="t" anchorCtr="0">
                    <a:noAutofit/>
                  </a:bodyPr>
                  <a:lstStyle/>
                  <a:p>
                    <a:pPr marL="0" lvl="1" defTabSz="633413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15000"/>
                      </a:spcAft>
                    </a:pPr>
                    <a:endParaRPr lang="zh-CN" altLang="en-US" sz="1425" dirty="0"/>
                  </a:p>
                </p:txBody>
              </p:sp>
            </p:grpSp>
            <mc:AlternateContent xmlns:mc="http://schemas.openxmlformats.org/markup-compatibility/2006">
              <mc:Choice xmlns:a14="http://schemas.microsoft.com/office/drawing/2010/main" Requires="a14">
                <p:sp>
                  <p:nvSpPr>
                    <p:cNvPr id="29" name="文本框 28"/>
                    <p:cNvSpPr txBox="1"/>
                    <p:nvPr/>
                  </p:nvSpPr>
                  <p:spPr>
                    <a:xfrm>
                      <a:off x="8143188" y="4714200"/>
                      <a:ext cx="3240032" cy="324533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14:m>
                        <m:oMath xmlns:m="http://schemas.openxmlformats.org/officeDocument/2006/math">
                          <m:func>
                            <m:funcPr>
                              <m:ctrlPr>
                                <a:rPr lang="en-US" altLang="zh-CN" sz="105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func>
                                <m:func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a:rPr lang="en-US" altLang="zh-CN" sz="1050">
                                          <a:latin typeface="Cambria Math" panose="02040503050406030204" pitchFamily="18" charset="0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e>
                                    <m:lim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</a:rPr>
                                        <m:t>G</m:t>
                                      </m:r>
                                    </m:lim>
                                  </m:limLow>
                                </m:fName>
                                <m:e>
                                  <m:sSub>
                                    <m:sSubPr>
                                      <m:ctrlPr>
                                        <a:rPr lang="en-US" altLang="zh-CN" sz="105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</a:rPr>
                                        <m:t>V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</a:rPr>
                                        <m:t>GAN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sz="105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</a:rPr>
                                        <m:t>G</m:t>
                                      </m:r>
                                    </m:e>
                                  </m:d>
                                </m:e>
                              </m:func>
                            </m:fName>
                            <m:e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</m:e>
                          </m:func>
                        </m:oMath>
                      </a14:m>
                      <a:r>
                        <a:rPr lang="en-US" altLang="zh-CN" sz="1050" dirty="0"/>
                        <a:t> </a:t>
                      </a:r>
                      <a14:m>
                        <m:oMath xmlns:m="http://schemas.openxmlformats.org/officeDocument/2006/math">
                          <m:sSub>
                            <m:sSubPr>
                              <m:ctrlPr>
                                <a:rPr lang="el-GR" altLang="zh-CN" sz="105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f>
                                <m:fPr>
                                  <m:ctrlPr>
                                    <a:rPr lang="el-GR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l-GR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𝔼</m:t>
                              </m:r>
                            </m:e>
                            <m:sub>
                              <m:acc>
                                <m:accPr>
                                  <m:chr m:val="̃"/>
                                  <m:ctrlPr>
                                    <a:rPr lang="el-GR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~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p</m:t>
                              </m:r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acc>
                                <m:accPr>
                                  <m:chr m:val="̃"/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l-GR" altLang="zh-CN" sz="105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l-GR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l-GR" altLang="zh-CN" sz="105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D</m:t>
                                      </m:r>
                                      <m:d>
                                        <m:dPr>
                                          <m:ctrlPr>
                                            <a:rPr lang="en-US" altLang="zh-CN" sz="105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sz="1050" i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G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altLang="zh-CN" sz="105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acc>
                                                <m:accPr>
                                                  <m:chr m:val="̃"/>
                                                  <m:ctrlPr>
                                                    <a:rPr lang="en-US" altLang="zh-CN" sz="105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altLang="zh-CN" sz="1050" i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x</m:t>
                                                  </m:r>
                                                </m:e>
                                              </m:acc>
                                            </m:e>
                                          </m:d>
                                          <m:r>
                                            <a:rPr lang="en-US" altLang="zh-CN" sz="1050" i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oMath>
                      </a14:m>
                      <a:endParaRPr lang="zh-CN" altLang="en-US" sz="1050" dirty="0"/>
                    </a:p>
                  </p:txBody>
                </p:sp>
              </mc:Choice>
              <mc:Fallback>
                <p:sp>
                  <p:nvSpPr>
                    <p:cNvPr id="29" name="文本框 2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8143188" y="4714200"/>
                      <a:ext cx="3240032" cy="324533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 l="-2005" t="-2564" b="-17949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/>
                <p:cNvSpPr txBox="1"/>
                <p:nvPr/>
              </p:nvSpPr>
              <p:spPr>
                <a:xfrm>
                  <a:off x="7835045" y="5303360"/>
                  <a:ext cx="2324738" cy="28067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zh-CN" sz="105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sz="105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1050">
                                    <a:latin typeface="Cambria Math" panose="02040503050406030204" pitchFamily="18" charset="0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zh-CN" sz="1050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lim>
                            </m:limLow>
                          </m:fName>
                          <m:e>
                            <m:r>
                              <a:rPr lang="en-US" altLang="zh-CN" sz="105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  <m:d>
                              <m:dPr>
                                <m:ctrlPr>
                                  <a:rPr lang="en-US" altLang="zh-CN" sz="105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050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</m:d>
                            <m:r>
                              <a:rPr lang="en-US" altLang="zh-CN" sz="1050" i="1">
                                <a:latin typeface="Cambria Math" panose="02040503050406030204" pitchFamily="18" charset="0"/>
                              </a:rPr>
                              <m:t>=</m:t>
                            </m:r>
                          </m:e>
                        </m:func>
                        <m:r>
                          <a:rPr lang="zh-CN" altLang="en-US" sz="1050" i="1">
                            <a:latin typeface="Cambria Math" panose="02040503050406030204" pitchFamily="18" charset="0"/>
                          </a:rPr>
                          <m:t>𝛼</m:t>
                        </m:r>
                        <m:sSub>
                          <m:sSubPr>
                            <m:ctrlPr>
                              <a:rPr lang="en-US" altLang="zh-CN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05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CN" sz="1050" i="1">
                                <a:latin typeface="Cambria Math" panose="02040503050406030204" pitchFamily="18" charset="0"/>
                              </a:rPr>
                              <m:t>𝐺𝐴𝑁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105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05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</m:d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1050" i="1">
                            <a:latin typeface="Cambria Math" panose="02040503050406030204" pitchFamily="18" charset="0"/>
                          </a:rPr>
                          <m:t>𝑉</m:t>
                        </m:r>
                        <m:d>
                          <m:dPr>
                            <m:ctrlPr>
                              <a:rPr lang="en-US" altLang="zh-CN" sz="105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05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d>
                      </m:oMath>
                    </m:oMathPara>
                  </a14:m>
                  <a:endParaRPr lang="zh-CN" altLang="en-US" sz="1050" dirty="0"/>
                </a:p>
              </p:txBody>
            </p:sp>
          </mc:Choice>
          <mc:Fallback xmlns="">
            <p:sp>
              <p:nvSpPr>
                <p:cNvPr id="34" name="文本框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35045" y="5303360"/>
                  <a:ext cx="2324738" cy="280676"/>
                </a:xfrm>
                <a:prstGeom prst="rect">
                  <a:avLst/>
                </a:prstGeom>
                <a:blipFill>
                  <a:blip r:embed="rId7"/>
                  <a:stretch>
                    <a:fillRect l="-1399" b="-1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555256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87" r="2015" b="2736"/>
          <a:stretch/>
        </p:blipFill>
        <p:spPr>
          <a:xfrm>
            <a:off x="4225819" y="1099472"/>
            <a:ext cx="4428619" cy="404402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286422" y="941548"/>
            <a:ext cx="4485248" cy="4201952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endParaRPr lang="zh-CN" altLang="en-US" sz="1800" dirty="0"/>
          </a:p>
        </p:txBody>
      </p:sp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25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3. Deep Adversarial Training For Robust ASR</a:t>
            </a: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Training</a:t>
            </a:r>
            <a:endParaRPr lang="zh-CN" altLang="en-US" sz="1950" b="1" dirty="0"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7706" y="1824181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57175" indent="-257175"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We alternatively train the parameters</a:t>
            </a:r>
          </a:p>
          <a:p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of 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D, G and C to fine-tune the model. </a:t>
            </a:r>
          </a:p>
        </p:txBody>
      </p:sp>
      <p:sp>
        <p:nvSpPr>
          <p:cNvPr id="4" name="矩形 3"/>
          <p:cNvSpPr/>
          <p:nvPr/>
        </p:nvSpPr>
        <p:spPr>
          <a:xfrm>
            <a:off x="127706" y="2705987"/>
            <a:ext cx="43169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Three components </a:t>
            </a: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are implemented with neural 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networks and the parameters </a:t>
            </a: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are 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updated by stochastic gradient descent. 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292494" y="941548"/>
            <a:ext cx="4479175" cy="369332"/>
          </a:xfrm>
          <a:prstGeom prst="rect">
            <a:avLst/>
          </a:prstGeom>
          <a:solidFill>
            <a:srgbClr val="5AB5B8"/>
          </a:solidFill>
        </p:spPr>
        <p:txBody>
          <a:bodyPr wrap="none">
            <a:spAutoFit/>
          </a:bodyPr>
          <a:lstStyle/>
          <a:p>
            <a:r>
              <a:rPr lang="en-US" altLang="zh-CN" sz="1800" dirty="0"/>
              <a:t>Algorithm 1 </a:t>
            </a:r>
            <a:r>
              <a:rPr lang="en-US" altLang="zh-CN" sz="1500" dirty="0"/>
              <a:t>The Deep Adversarial Training Algorithm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908450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4. Experiments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521494" y="3352402"/>
            <a:ext cx="8201025" cy="1559231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40000"/>
              </a:spcBef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latin typeface="Arial" panose="020B0604020202020204" pitchFamily="34" charset="0"/>
                <a:sym typeface="Arial" panose="020B0604020202020204" pitchFamily="34" charset="0"/>
              </a:rPr>
              <a:t>Setup</a:t>
            </a:r>
          </a:p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80-dimensional filter-banks as the input 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features.</a:t>
            </a:r>
            <a:endParaRPr lang="en-US" altLang="zh-CN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lvl="2" indent="-257175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The frame-level targets required in training come from a well</a:t>
            </a:r>
            <a:r>
              <a:rPr lang="zh-CN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trained Gaussian Mixture Model (GMMHMM) </a:t>
            </a: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ystem.</a:t>
            </a:r>
            <a:endParaRPr lang="zh-CN" alt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zh-CN" sz="1800" dirty="0"/>
          </a:p>
        </p:txBody>
      </p:sp>
      <p:sp>
        <p:nvSpPr>
          <p:cNvPr id="14" name="内容占位符 2"/>
          <p:cNvSpPr txBox="1">
            <a:spLocks/>
          </p:cNvSpPr>
          <p:nvPr/>
        </p:nvSpPr>
        <p:spPr>
          <a:xfrm>
            <a:off x="521494" y="1034617"/>
            <a:ext cx="8201025" cy="41887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40000"/>
              </a:spcBef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latin typeface="Arial" panose="020B0604020202020204" pitchFamily="34" charset="0"/>
                <a:sym typeface="Arial" panose="020B0604020202020204" pitchFamily="34" charset="0"/>
              </a:rPr>
              <a:t> Dataset</a:t>
            </a:r>
          </a:p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zh-CN" sz="18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366866"/>
              </p:ext>
            </p:extLst>
          </p:nvPr>
        </p:nvGraphicFramePr>
        <p:xfrm>
          <a:off x="1199909" y="1622547"/>
          <a:ext cx="6589854" cy="16581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6618">
                  <a:extLst>
                    <a:ext uri="{9D8B030D-6E8A-4147-A177-3AD203B41FA5}">
                      <a16:colId xmlns:a16="http://schemas.microsoft.com/office/drawing/2014/main" val="839005902"/>
                    </a:ext>
                  </a:extLst>
                </a:gridCol>
                <a:gridCol w="2196618">
                  <a:extLst>
                    <a:ext uri="{9D8B030D-6E8A-4147-A177-3AD203B41FA5}">
                      <a16:colId xmlns:a16="http://schemas.microsoft.com/office/drawing/2014/main" val="1207438076"/>
                    </a:ext>
                  </a:extLst>
                </a:gridCol>
                <a:gridCol w="2196618">
                  <a:extLst>
                    <a:ext uri="{9D8B030D-6E8A-4147-A177-3AD203B41FA5}">
                      <a16:colId xmlns:a16="http://schemas.microsoft.com/office/drawing/2014/main" val="490427793"/>
                    </a:ext>
                  </a:extLst>
                </a:gridCol>
              </a:tblGrid>
              <a:tr h="35658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iME-4 corpu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l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mulated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7689668"/>
                  </a:ext>
                </a:extLst>
              </a:tr>
              <a:tr h="4338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ining set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600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,138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6885420"/>
                  </a:ext>
                </a:extLst>
              </a:tr>
              <a:tr h="4338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elopment set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640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640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8678718"/>
                  </a:ext>
                </a:extLst>
              </a:tr>
              <a:tr h="43384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st set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320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320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7412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48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4. Experiments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07194" y="920317"/>
            <a:ext cx="8201025" cy="688564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40000"/>
              </a:spcBef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latin typeface="Arial" panose="020B0604020202020204" pitchFamily="34" charset="0"/>
                <a:sym typeface="Arial" panose="020B0604020202020204" pitchFamily="34" charset="0"/>
              </a:rPr>
              <a:t> Setup</a:t>
            </a:r>
          </a:p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zh-CN" altLang="en-US" sz="18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8358655"/>
              </p:ext>
            </p:extLst>
          </p:nvPr>
        </p:nvGraphicFramePr>
        <p:xfrm>
          <a:off x="990284" y="1608881"/>
          <a:ext cx="7163433" cy="148336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581466">
                  <a:extLst>
                    <a:ext uri="{9D8B030D-6E8A-4147-A177-3AD203B41FA5}">
                      <a16:colId xmlns:a16="http://schemas.microsoft.com/office/drawing/2014/main" val="1356727660"/>
                    </a:ext>
                  </a:extLst>
                </a:gridCol>
                <a:gridCol w="5581967">
                  <a:extLst>
                    <a:ext uri="{9D8B030D-6E8A-4147-A177-3AD203B41FA5}">
                      <a16:colId xmlns:a16="http://schemas.microsoft.com/office/drawing/2014/main" val="22207781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omponent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rchitecture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6782107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Generator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smtClean="0"/>
                        <a:t>8  2-D </a:t>
                      </a:r>
                      <a:r>
                        <a:rPr lang="en-US" altLang="zh-CN" dirty="0" err="1" smtClean="0"/>
                        <a:t>strided</a:t>
                      </a:r>
                      <a:r>
                        <a:rPr lang="en-US" altLang="zh-CN" dirty="0" smtClean="0"/>
                        <a:t> convolutional layers, 3 *3 filters and 2 *1 strides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4508468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iscriminator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smtClean="0"/>
                        <a:t>MLP with two hidden layers of 1024 neurons, </a:t>
                      </a:r>
                      <a:r>
                        <a:rPr lang="en-US" altLang="zh-CN" dirty="0" err="1" smtClean="0"/>
                        <a:t>Relu</a:t>
                      </a:r>
                      <a:r>
                        <a:rPr lang="en-US" altLang="zh-CN" dirty="0" smtClean="0"/>
                        <a:t>, dropout with 0.3 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2414897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lassifier</a:t>
                      </a:r>
                      <a:endParaRPr lang="zh-CN" altLang="en-US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dirty="0" smtClean="0"/>
                        <a:t>MLP with only one hidden layer of 1024 neurons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937081540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646721" y="3388133"/>
            <a:ext cx="7721969" cy="7853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baseline system is built following the Kaldi chime4/s5 1ch recipe.</a:t>
            </a:r>
          </a:p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‘CE-train’ : optimized by minimizing the cross-entropy loss.</a:t>
            </a:r>
            <a:endParaRPr lang="zh-CN" altLang="en-US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0105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4. Experiments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07194" y="920316"/>
            <a:ext cx="8201025" cy="477661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40000"/>
              </a:spcBef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latin typeface="Arial" panose="020B0604020202020204" pitchFamily="34" charset="0"/>
                <a:sym typeface="Arial" panose="020B0604020202020204" pitchFamily="34" charset="0"/>
              </a:rPr>
              <a:t> Results</a:t>
            </a:r>
          </a:p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zh-CN" altLang="en-US" sz="1800" dirty="0"/>
          </a:p>
        </p:txBody>
      </p:sp>
      <p:sp>
        <p:nvSpPr>
          <p:cNvPr id="4" name="矩形 3"/>
          <p:cNvSpPr/>
          <p:nvPr/>
        </p:nvSpPr>
        <p:spPr>
          <a:xfrm>
            <a:off x="1112227" y="1477846"/>
            <a:ext cx="7182687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lnSpc>
                <a:spcPct val="120000"/>
              </a:lnSpc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We evaluate how the hyper-parameter </a:t>
            </a:r>
            <a:r>
              <a:rPr lang="el-GR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α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 affects the performance of ASR. </a:t>
            </a:r>
            <a:r>
              <a:rPr lang="el-GR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α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specifies the tradeoff between the adversarial loss and the category loss for the optimization objective of G.</a:t>
            </a:r>
            <a:endParaRPr lang="zh-CN" alt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/>
              <p:cNvSpPr txBox="1"/>
              <p:nvPr/>
            </p:nvSpPr>
            <p:spPr>
              <a:xfrm>
                <a:off x="6643895" y="2436737"/>
                <a:ext cx="1964324" cy="21050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105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05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𝑉</m:t>
                          </m:r>
                          <m:d>
                            <m:dPr>
                              <m:ctrlP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05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</m:d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func>
                      <m:r>
                        <a:rPr lang="zh-CN" altLang="en-US" sz="1050" i="1">
                          <a:latin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altLang="zh-CN" sz="10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𝐺𝐴𝑁</m:t>
                          </m:r>
                        </m:sub>
                      </m:sSub>
                      <m:d>
                        <m:dPr>
                          <m:ctrlPr>
                            <a:rPr lang="en-US" altLang="zh-CN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</m:d>
                      <m:r>
                        <a:rPr lang="en-US" altLang="zh-CN" sz="105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1050" i="1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altLang="zh-CN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05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</m:oMath>
                  </m:oMathPara>
                </a14:m>
                <a:endParaRPr lang="zh-CN" altLang="en-US" sz="1050" dirty="0"/>
              </a:p>
            </p:txBody>
          </p:sp>
        </mc:Choice>
        <mc:Fallback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3895" y="2436737"/>
                <a:ext cx="1964324" cy="210507"/>
              </a:xfrm>
              <a:prstGeom prst="rect">
                <a:avLst/>
              </a:prstGeom>
              <a:blipFill>
                <a:blip r:embed="rId3"/>
                <a:stretch>
                  <a:fillRect b="-1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831696"/>
              </p:ext>
            </p:extLst>
          </p:nvPr>
        </p:nvGraphicFramePr>
        <p:xfrm>
          <a:off x="2351034" y="2777873"/>
          <a:ext cx="4441932" cy="22382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447895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Graphic spid="11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4. Experiments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07194" y="920316"/>
            <a:ext cx="8201025" cy="477661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40000"/>
              </a:spcBef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latin typeface="Arial" panose="020B0604020202020204" pitchFamily="34" charset="0"/>
                <a:sym typeface="Arial" panose="020B0604020202020204" pitchFamily="34" charset="0"/>
              </a:rPr>
              <a:t> Results</a:t>
            </a:r>
          </a:p>
          <a:p>
            <a:pPr marL="514350" lvl="2" indent="-257175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zh-CN" altLang="en-US" sz="18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5" t="8352" r="5857" b="7110"/>
          <a:stretch/>
        </p:blipFill>
        <p:spPr>
          <a:xfrm>
            <a:off x="4818184" y="2378900"/>
            <a:ext cx="4195187" cy="2320422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4898800"/>
              </p:ext>
            </p:extLst>
          </p:nvPr>
        </p:nvGraphicFramePr>
        <p:xfrm>
          <a:off x="237557" y="1897527"/>
          <a:ext cx="4342063" cy="25958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07206">
                  <a:extLst>
                    <a:ext uri="{9D8B030D-6E8A-4147-A177-3AD203B41FA5}">
                      <a16:colId xmlns:a16="http://schemas.microsoft.com/office/drawing/2014/main" val="648649715"/>
                    </a:ext>
                  </a:extLst>
                </a:gridCol>
                <a:gridCol w="625033">
                  <a:extLst>
                    <a:ext uri="{9D8B030D-6E8A-4147-A177-3AD203B41FA5}">
                      <a16:colId xmlns:a16="http://schemas.microsoft.com/office/drawing/2014/main" val="3952372819"/>
                    </a:ext>
                  </a:extLst>
                </a:gridCol>
                <a:gridCol w="844952">
                  <a:extLst>
                    <a:ext uri="{9D8B030D-6E8A-4147-A177-3AD203B41FA5}">
                      <a16:colId xmlns:a16="http://schemas.microsoft.com/office/drawing/2014/main" val="373472589"/>
                    </a:ext>
                  </a:extLst>
                </a:gridCol>
                <a:gridCol w="863732">
                  <a:extLst>
                    <a:ext uri="{9D8B030D-6E8A-4147-A177-3AD203B41FA5}">
                      <a16:colId xmlns:a16="http://schemas.microsoft.com/office/drawing/2014/main" val="3223452614"/>
                    </a:ext>
                  </a:extLst>
                </a:gridCol>
                <a:gridCol w="883920">
                  <a:extLst>
                    <a:ext uri="{9D8B030D-6E8A-4147-A177-3AD203B41FA5}">
                      <a16:colId xmlns:a16="http://schemas.microsoft.com/office/drawing/2014/main" val="1377398001"/>
                    </a:ext>
                  </a:extLst>
                </a:gridCol>
                <a:gridCol w="617220">
                  <a:extLst>
                    <a:ext uri="{9D8B030D-6E8A-4147-A177-3AD203B41FA5}">
                      <a16:colId xmlns:a16="http://schemas.microsoft.com/office/drawing/2014/main" val="3230704943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ata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aseline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E-Train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A-Train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ERR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70340881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r>
                        <a:rPr lang="en-US" altLang="zh-CN" dirty="0" smtClean="0"/>
                        <a:t>Dev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simu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0.46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8.27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.34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5.02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23445689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e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2.1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.6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7.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1.8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430072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vg.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1.30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8.96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.32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23.38</a:t>
                      </a:r>
                      <a:endParaRPr lang="zh-CN" altLang="en-US" b="1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59651634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r>
                        <a:rPr lang="en-US" altLang="zh-CN" dirty="0" smtClean="0"/>
                        <a:t>Test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simu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9.94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7.66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4.75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7.33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5769174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e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6.2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4.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3.8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.7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914918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vg.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3.11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0.91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9.29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1.54</a:t>
                      </a:r>
                      <a:endParaRPr lang="zh-CN" altLang="en-US" b="1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66776050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1018569" y="1493863"/>
            <a:ext cx="29931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WERs (%) on the CHIME-4 corpus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082709" y="1902894"/>
            <a:ext cx="875012" cy="2595879"/>
          </a:xfrm>
          <a:prstGeom prst="rect">
            <a:avLst/>
          </a:prstGeom>
          <a:noFill/>
          <a:ln w="28575">
            <a:solidFill>
              <a:srgbClr val="57B3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5754207"/>
              </p:ext>
            </p:extLst>
          </p:nvPr>
        </p:nvGraphicFramePr>
        <p:xfrm>
          <a:off x="5074476" y="1873674"/>
          <a:ext cx="3938895" cy="37084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938895">
                  <a:extLst>
                    <a:ext uri="{9D8B030D-6E8A-4147-A177-3AD203B41FA5}">
                      <a16:colId xmlns:a16="http://schemas.microsoft.com/office/drawing/2014/main" val="417598756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e frame accuracy during train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2229385"/>
                  </a:ext>
                </a:extLst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2225014" y="1897527"/>
            <a:ext cx="857695" cy="2595879"/>
          </a:xfrm>
          <a:prstGeom prst="rect">
            <a:avLst/>
          </a:prstGeom>
          <a:noFill/>
          <a:ln w="28575">
            <a:solidFill>
              <a:srgbClr val="57B3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368074" y="1897528"/>
            <a:ext cx="848076" cy="2595879"/>
          </a:xfrm>
          <a:prstGeom prst="rect">
            <a:avLst/>
          </a:prstGeom>
          <a:noFill/>
          <a:ln w="28575">
            <a:solidFill>
              <a:srgbClr val="57B3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3957721" y="1902894"/>
            <a:ext cx="613035" cy="2595879"/>
          </a:xfrm>
          <a:prstGeom prst="rect">
            <a:avLst/>
          </a:prstGeom>
          <a:noFill/>
          <a:ln w="28575">
            <a:solidFill>
              <a:srgbClr val="57B3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698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5. Conclusions and Future Works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31137" y="1210204"/>
            <a:ext cx="7881727" cy="3604864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lvl="2" indent="-257175">
              <a:lnSpc>
                <a:spcPct val="150000"/>
              </a:lnSpc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We propose an adversarial training method to directly boost noise robustness of acoustic model. </a:t>
            </a:r>
            <a:endParaRPr lang="en-US" altLang="zh-CN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lvl="2" indent="-257175">
              <a:lnSpc>
                <a:spcPct val="150000"/>
              </a:lnSpc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joint optimization of generator, discriminator and AM concentrates the strengths of both GAN and AM for speech recognition. </a:t>
            </a:r>
            <a:endParaRPr lang="en-US" altLang="zh-CN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lvl="2" indent="-257175">
              <a:lnSpc>
                <a:spcPct val="150000"/>
              </a:lnSpc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We 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will perform deep adversarial training for acoustic modeling at the full-sequence level. </a:t>
            </a:r>
            <a:endParaRPr lang="en-US" altLang="zh-CN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lvl="2" indent="-257175">
              <a:lnSpc>
                <a:spcPct val="150000"/>
              </a:lnSpc>
              <a:buClr>
                <a:srgbClr val="990033"/>
              </a:buClr>
              <a:buFont typeface="Wingdings" panose="05000000000000000000" pitchFamily="2" charset="2"/>
              <a:buChar char="Ø"/>
            </a:pPr>
            <a:endParaRPr lang="en-US" altLang="zh-CN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738929" y="2017837"/>
            <a:ext cx="2607124" cy="761747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sz="4500" dirty="0">
                <a:latin typeface="Arial" panose="020B0604020202020204" pitchFamily="34" charset="0"/>
                <a:cs typeface="Arial" panose="020B0604020202020204" pitchFamily="34" charset="0"/>
              </a:rPr>
              <a:t>Thanks</a:t>
            </a:r>
            <a:r>
              <a:rPr lang="zh-CN" altLang="en-US" sz="4500" dirty="0"/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240231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1428750" y="71422"/>
            <a:ext cx="6172200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1. Introduction</a:t>
            </a:r>
            <a:endParaRPr lang="zh-CN" altLang="en-US" sz="3000" b="1" dirty="0">
              <a:latin typeface="Arial" panose="020B0604020202020204" pitchFamily="34" charset="0"/>
            </a:endParaRP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257175" indent="-257175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The real-world auditory environments</a:t>
            </a:r>
            <a:endParaRPr lang="zh-CN" altLang="en-US" sz="1950" b="1" dirty="0">
              <a:ea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1310" y="1548042"/>
            <a:ext cx="3745230" cy="2658505"/>
          </a:xfrm>
          <a:prstGeom prst="rect">
            <a:avLst/>
          </a:prstGeom>
          <a:noFill/>
          <a:ln w="9525">
            <a:noFill/>
            <a:miter/>
          </a:ln>
        </p:spPr>
      </p:pic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124319720"/>
              </p:ext>
            </p:extLst>
          </p:nvPr>
        </p:nvGraphicFramePr>
        <p:xfrm>
          <a:off x="5506934" y="1310880"/>
          <a:ext cx="2247313" cy="22077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46935" y="2125436"/>
            <a:ext cx="1061430" cy="66066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11" name="组合 10"/>
          <p:cNvGrpSpPr/>
          <p:nvPr/>
        </p:nvGrpSpPr>
        <p:grpSpPr>
          <a:xfrm>
            <a:off x="5339962" y="4112486"/>
            <a:ext cx="2734001" cy="738665"/>
            <a:chOff x="330444" y="185732"/>
            <a:chExt cx="3645334" cy="984886"/>
          </a:xfrm>
          <a:solidFill>
            <a:srgbClr val="5AB5B8"/>
          </a:solidFill>
        </p:grpSpPr>
        <p:sp>
          <p:nvSpPr>
            <p:cNvPr id="12" name="圆角矩形 11"/>
            <p:cNvSpPr/>
            <p:nvPr/>
          </p:nvSpPr>
          <p:spPr>
            <a:xfrm>
              <a:off x="330444" y="185732"/>
              <a:ext cx="3645334" cy="984886"/>
            </a:xfrm>
            <a:prstGeom prst="roundRect">
              <a:avLst>
                <a:gd name="adj" fmla="val 10000"/>
              </a:avLst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圆角矩形 4"/>
            <p:cNvSpPr txBox="1"/>
            <p:nvPr/>
          </p:nvSpPr>
          <p:spPr>
            <a:xfrm>
              <a:off x="389093" y="192943"/>
              <a:ext cx="3528034" cy="970462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0" tIns="57150" rIns="57150" bIns="57150" numCol="1" spcCol="1270" anchor="ctr" anchorCtr="0">
              <a:noAutofit/>
            </a:bodyPr>
            <a:lstStyle/>
            <a:p>
              <a:pPr algn="ctr" defTabSz="6667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terfering speech and reducing the performance of speech interaction </a:t>
              </a:r>
              <a:endParaRPr lang="zh-CN" altLang="en-US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4" name="下箭头 13"/>
          <p:cNvSpPr/>
          <p:nvPr/>
        </p:nvSpPr>
        <p:spPr>
          <a:xfrm>
            <a:off x="6241970" y="3557824"/>
            <a:ext cx="777240" cy="560070"/>
          </a:xfrm>
          <a:prstGeom prst="downArrow">
            <a:avLst/>
          </a:prstGeom>
          <a:solidFill>
            <a:srgbClr val="92D178"/>
          </a:solidFill>
          <a:ln>
            <a:solidFill>
              <a:srgbClr val="90CF74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2" name="文本框 1"/>
          <p:cNvSpPr txBox="1"/>
          <p:nvPr/>
        </p:nvSpPr>
        <p:spPr>
          <a:xfrm>
            <a:off x="6677650" y="2719251"/>
            <a:ext cx="1217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latin typeface="Arial" panose="020B0604020202020204" pitchFamily="34" charset="0"/>
              </a:rPr>
              <a:t>Reverberation</a:t>
            </a:r>
          </a:p>
        </p:txBody>
      </p:sp>
      <p:sp>
        <p:nvSpPr>
          <p:cNvPr id="5" name="矩形 4"/>
          <p:cNvSpPr/>
          <p:nvPr/>
        </p:nvSpPr>
        <p:spPr>
          <a:xfrm>
            <a:off x="6095719" y="1579094"/>
            <a:ext cx="11638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altLang="zh-CN" sz="1200" b="1" dirty="0">
                <a:latin typeface="Arial" panose="020B0604020202020204" pitchFamily="34" charset="0"/>
              </a:rPr>
              <a:t>Noise</a:t>
            </a:r>
            <a:r>
              <a:rPr lang="en-US" altLang="zh-CN" sz="1200" b="1" dirty="0">
                <a:solidFill>
                  <a:srgbClr val="FF0000"/>
                </a:solidFill>
              </a:rPr>
              <a:t> </a:t>
            </a:r>
            <a:r>
              <a:rPr lang="en-US" altLang="zh-CN" sz="1200" b="1" dirty="0" smtClean="0">
                <a:latin typeface="Arial" panose="020B0604020202020204" pitchFamily="34" charset="0"/>
              </a:rPr>
              <a:t>&amp;</a:t>
            </a:r>
          </a:p>
          <a:p>
            <a:pPr lvl="0" algn="ctr"/>
            <a:r>
              <a:rPr lang="en-US" altLang="zh-CN" sz="1200" b="1" dirty="0" smtClean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Interference</a:t>
            </a:r>
            <a:endParaRPr lang="zh-CN" altLang="zh-CN" sz="1200" b="1" dirty="0">
              <a:latin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866249" y="2719987"/>
            <a:ext cx="56137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1200" b="1" dirty="0">
                <a:latin typeface="Arial" panose="020B0604020202020204" pitchFamily="34" charset="0"/>
                <a:sym typeface="Arial" panose="020B0604020202020204" pitchFamily="34" charset="0"/>
              </a:rPr>
              <a:t>Echo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615254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  <p:bldP spid="14" grpId="0" animBg="1"/>
      <p:bldP spid="2" grpId="0"/>
      <p:bldP spid="5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1428750" y="71422"/>
            <a:ext cx="6172200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1. Introduction</a:t>
            </a:r>
            <a:endParaRPr lang="zh-CN" altLang="en-US" sz="3000" b="1" dirty="0">
              <a:latin typeface="Arial" panose="020B0604020202020204" pitchFamily="34" charset="0"/>
            </a:endParaRP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257175" indent="-257175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The real-world auditory environments</a:t>
            </a:r>
            <a:endParaRPr lang="zh-CN" altLang="en-US" sz="1950" b="1" dirty="0"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-1022" r="50000" b="69837"/>
          <a:stretch/>
        </p:blipFill>
        <p:spPr>
          <a:xfrm>
            <a:off x="1428751" y="1902867"/>
            <a:ext cx="3002102" cy="146065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808" r="50826" b="36807"/>
          <a:stretch/>
        </p:blipFill>
        <p:spPr>
          <a:xfrm>
            <a:off x="4591309" y="1947684"/>
            <a:ext cx="2952982" cy="1445159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1428750" y="1377584"/>
            <a:ext cx="3002104" cy="5033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lean speech</a:t>
            </a:r>
          </a:p>
        </p:txBody>
      </p:sp>
      <p:sp>
        <p:nvSpPr>
          <p:cNvPr id="22" name="矩形 21"/>
          <p:cNvSpPr/>
          <p:nvPr/>
        </p:nvSpPr>
        <p:spPr>
          <a:xfrm>
            <a:off x="4618175" y="1377584"/>
            <a:ext cx="2994369" cy="503396"/>
          </a:xfrm>
          <a:prstGeom prst="rect">
            <a:avLst/>
          </a:prstGeom>
          <a:solidFill>
            <a:srgbClr val="ED803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5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noisy speech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1428749" y="3346349"/>
            <a:ext cx="3002104" cy="852556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endParaRPr lang="zh-CN" altLang="en-US" sz="1800" dirty="0"/>
          </a:p>
        </p:txBody>
      </p:sp>
      <p:sp>
        <p:nvSpPr>
          <p:cNvPr id="28" name="文本框 27"/>
          <p:cNvSpPr txBox="1"/>
          <p:nvPr/>
        </p:nvSpPr>
        <p:spPr>
          <a:xfrm>
            <a:off x="1428749" y="1906811"/>
            <a:ext cx="3002104" cy="1439538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endParaRPr lang="zh-CN" altLang="en-US" sz="1800" dirty="0"/>
          </a:p>
        </p:txBody>
      </p:sp>
      <p:sp>
        <p:nvSpPr>
          <p:cNvPr id="29" name="文本框 28"/>
          <p:cNvSpPr txBox="1"/>
          <p:nvPr/>
        </p:nvSpPr>
        <p:spPr>
          <a:xfrm>
            <a:off x="4615797" y="3346349"/>
            <a:ext cx="2983188" cy="870012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endParaRPr lang="zh-CN" altLang="en-US" sz="1800" dirty="0"/>
          </a:p>
        </p:txBody>
      </p:sp>
      <p:sp>
        <p:nvSpPr>
          <p:cNvPr id="30" name="下箭头 29"/>
          <p:cNvSpPr/>
          <p:nvPr/>
        </p:nvSpPr>
        <p:spPr bwMode="auto">
          <a:xfrm>
            <a:off x="4281704" y="4101073"/>
            <a:ext cx="514351" cy="385763"/>
          </a:xfrm>
          <a:prstGeom prst="downArrow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sz="105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1428749" y="4484143"/>
            <a:ext cx="6012605" cy="496117"/>
          </a:xfrm>
          <a:prstGeom prst="roundRect">
            <a:avLst/>
          </a:prstGeom>
          <a:solidFill>
            <a:srgbClr val="57B3B8"/>
          </a:solidFill>
          <a:ln w="12700">
            <a:solidFill>
              <a:schemeClr val="bg1">
                <a:lumMod val="50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2100" b="1" dirty="0">
                <a:solidFill>
                  <a:schemeClr val="tx1"/>
                </a:solidFill>
              </a:rPr>
              <a:t>Speech Enhancement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614307" y="1906811"/>
            <a:ext cx="3002104" cy="1439538"/>
          </a:xfrm>
          <a:prstGeom prst="rect">
            <a:avLst/>
          </a:prstGeom>
          <a:noFill/>
          <a:ln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endParaRPr lang="zh-CN" altLang="en-US" sz="1800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252374"/>
              </p:ext>
            </p:extLst>
          </p:nvPr>
        </p:nvGraphicFramePr>
        <p:xfrm>
          <a:off x="1636405" y="3464900"/>
          <a:ext cx="2484843" cy="736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5" imgW="5581616" imgH="4334003" progId="Visio.Drawing.15">
                  <p:embed/>
                </p:oleObj>
              </mc:Choice>
              <mc:Fallback>
                <p:oleObj name="Visio" r:id="rId5" imgW="5581616" imgH="4334003" progId="Visio.Drawing.15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6405" y="3464900"/>
                        <a:ext cx="2484843" cy="736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433203"/>
              </p:ext>
            </p:extLst>
          </p:nvPr>
        </p:nvGraphicFramePr>
        <p:xfrm>
          <a:off x="4956511" y="3457170"/>
          <a:ext cx="2484843" cy="751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7" imgW="5581616" imgH="3600456" progId="Visio.Drawing.15">
                  <p:embed/>
                </p:oleObj>
              </mc:Choice>
              <mc:Fallback>
                <p:oleObj name="Visio" r:id="rId7" imgW="5581616" imgH="3600456" progId="Visio.Drawing.15">
                  <p:embed/>
                  <p:pic>
                    <p:nvPicPr>
                      <p:cNvPr id="12" name="对象 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56511" y="3457170"/>
                        <a:ext cx="2484843" cy="751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6908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9" grpId="0" animBg="1"/>
      <p:bldP spid="30" grpId="0" animBg="1"/>
      <p:bldP spid="3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1428750" y="71422"/>
            <a:ext cx="6172200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1. Introduction</a:t>
            </a:r>
            <a:endParaRPr lang="zh-CN" altLang="en-US" sz="3000" b="1" dirty="0">
              <a:latin typeface="Arial" panose="020B0604020202020204" pitchFamily="34" charset="0"/>
            </a:endParaRP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257175" indent="-257175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Speech enhancement</a:t>
            </a:r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44812"/>
              </p:ext>
            </p:extLst>
          </p:nvPr>
        </p:nvGraphicFramePr>
        <p:xfrm>
          <a:off x="1428750" y="2016101"/>
          <a:ext cx="3170634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Equation" r:id="rId4" imgW="3047760" imgH="647640" progId="Equation.DSMT4">
                  <p:embed/>
                </p:oleObj>
              </mc:Choice>
              <mc:Fallback>
                <p:oleObj name="Equation" r:id="rId4" imgW="3047760" imgH="647640" progId="Equation.DSMT4">
                  <p:embed/>
                  <p:pic>
                    <p:nvPicPr>
                      <p:cNvPr id="36" name="对象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2016101"/>
                        <a:ext cx="3170634" cy="819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824049" y="1480255"/>
            <a:ext cx="4739119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214313" algn="ctr">
              <a:spcBef>
                <a:spcPct val="0"/>
              </a:spcBef>
              <a:buClr>
                <a:srgbClr val="990033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1500" b="1" dirty="0">
                <a:latin typeface="Arial" panose="020B0604020202020204" pitchFamily="34" charset="0"/>
              </a:rPr>
              <a:t>Signal Processing-based Speech Enhancement</a:t>
            </a:r>
            <a:endParaRPr lang="zh-CN" altLang="en-US" sz="1500" b="1" dirty="0">
              <a:latin typeface="Arial" panose="020B0604020202020204" pitchFamily="34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773519" y="3148737"/>
            <a:ext cx="3884718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4313" indent="-214313" algn="ctr">
              <a:spcBef>
                <a:spcPct val="0"/>
              </a:spcBef>
              <a:buClr>
                <a:srgbClr val="990033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1500" b="1" dirty="0">
                <a:latin typeface="Arial" panose="020B0604020202020204" pitchFamily="34" charset="0"/>
              </a:rPr>
              <a:t>Learning-based Speech Enhancement</a:t>
            </a:r>
            <a:endParaRPr lang="zh-CN" altLang="en-US" sz="1500" b="1" dirty="0">
              <a:latin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05855" y="2519157"/>
            <a:ext cx="744601" cy="346502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/>
          </a:p>
        </p:txBody>
      </p:sp>
      <p:sp>
        <p:nvSpPr>
          <p:cNvPr id="34" name="矩形 33"/>
          <p:cNvSpPr/>
          <p:nvPr/>
        </p:nvSpPr>
        <p:spPr>
          <a:xfrm>
            <a:off x="3314482" y="2519157"/>
            <a:ext cx="769760" cy="346502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/>
          </a:p>
        </p:txBody>
      </p:sp>
      <p:cxnSp>
        <p:nvCxnSpPr>
          <p:cNvPr id="5" name="直接箭头连接符 4"/>
          <p:cNvCxnSpPr/>
          <p:nvPr/>
        </p:nvCxnSpPr>
        <p:spPr>
          <a:xfrm>
            <a:off x="4896091" y="2522237"/>
            <a:ext cx="662637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6" name="组合 15"/>
          <p:cNvGrpSpPr/>
          <p:nvPr/>
        </p:nvGrpSpPr>
        <p:grpSpPr>
          <a:xfrm>
            <a:off x="1535042" y="3641277"/>
            <a:ext cx="6246389" cy="935429"/>
            <a:chOff x="1583919" y="3678349"/>
            <a:chExt cx="6246389" cy="935429"/>
          </a:xfrm>
        </p:grpSpPr>
        <p:grpSp>
          <p:nvGrpSpPr>
            <p:cNvPr id="2" name="组合 1"/>
            <p:cNvGrpSpPr/>
            <p:nvPr/>
          </p:nvGrpSpPr>
          <p:grpSpPr>
            <a:xfrm>
              <a:off x="1583919" y="3678349"/>
              <a:ext cx="6246389" cy="935429"/>
              <a:chOff x="1806082" y="3527436"/>
              <a:chExt cx="8328518" cy="1247238"/>
            </a:xfrm>
          </p:grpSpPr>
          <p:grpSp>
            <p:nvGrpSpPr>
              <p:cNvPr id="29" name="组合 28"/>
              <p:cNvGrpSpPr/>
              <p:nvPr/>
            </p:nvGrpSpPr>
            <p:grpSpPr>
              <a:xfrm>
                <a:off x="1806082" y="3527436"/>
                <a:ext cx="8328518" cy="1247238"/>
                <a:chOff x="2896141" y="3773980"/>
                <a:chExt cx="4844572" cy="1596878"/>
              </a:xfrm>
            </p:grpSpPr>
            <p:sp>
              <p:nvSpPr>
                <p:cNvPr id="30" name="同侧圆角矩形 29"/>
                <p:cNvSpPr/>
                <p:nvPr/>
              </p:nvSpPr>
              <p:spPr>
                <a:xfrm rot="10800000">
                  <a:off x="2942376" y="3831768"/>
                  <a:ext cx="4798337" cy="1539090"/>
                </a:xfrm>
                <a:prstGeom prst="round2SameRect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  <p:sp>
              <p:nvSpPr>
                <p:cNvPr id="31" name="同侧圆角矩形 30"/>
                <p:cNvSpPr/>
                <p:nvPr/>
              </p:nvSpPr>
              <p:spPr>
                <a:xfrm rot="10800000">
                  <a:off x="2896141" y="3773980"/>
                  <a:ext cx="4798338" cy="1539091"/>
                </a:xfrm>
                <a:prstGeom prst="round2Same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50"/>
                </a:p>
              </p:txBody>
            </p:sp>
          </p:grpSp>
          <p:sp>
            <p:nvSpPr>
              <p:cNvPr id="18" name="圆角矩形 17"/>
              <p:cNvSpPr/>
              <p:nvPr/>
            </p:nvSpPr>
            <p:spPr>
              <a:xfrm>
                <a:off x="4945035" y="3770292"/>
                <a:ext cx="1150680" cy="676980"/>
              </a:xfrm>
              <a:prstGeom prst="roundRect">
                <a:avLst/>
              </a:prstGeom>
              <a:solidFill>
                <a:schemeClr val="bg1"/>
              </a:solidFill>
              <a:ln w="1270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>
                    <a:solidFill>
                      <a:schemeClr val="tx1"/>
                    </a:solidFill>
                  </a:rPr>
                  <a:t>Supervised Learning</a:t>
                </a:r>
                <a:endParaRPr lang="zh-CN" altLang="en-US" sz="105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25716" y="3718306"/>
                <a:ext cx="1409524" cy="780952"/>
              </a:xfrm>
              <a:prstGeom prst="rect">
                <a:avLst/>
              </a:prstGeom>
            </p:spPr>
          </p:pic>
          <p:sp>
            <p:nvSpPr>
              <p:cNvPr id="22" name="圆角矩形 21"/>
              <p:cNvSpPr/>
              <p:nvPr/>
            </p:nvSpPr>
            <p:spPr>
              <a:xfrm>
                <a:off x="6318544" y="3770292"/>
                <a:ext cx="1150680" cy="676980"/>
              </a:xfrm>
              <a:prstGeom prst="roundRect">
                <a:avLst/>
              </a:prstGeom>
              <a:solidFill>
                <a:schemeClr val="bg1"/>
              </a:solidFill>
              <a:ln w="1270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>
                    <a:solidFill>
                      <a:schemeClr val="tx1"/>
                    </a:solidFill>
                  </a:rPr>
                  <a:t>Separation Targets</a:t>
                </a:r>
                <a:endParaRPr lang="zh-CN" altLang="en-US" sz="105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23" name="图片 22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836069" y="3848098"/>
                <a:ext cx="1219048" cy="580952"/>
              </a:xfrm>
              <a:prstGeom prst="rect">
                <a:avLst/>
              </a:prstGeom>
            </p:spPr>
          </p:pic>
          <p:sp>
            <p:nvSpPr>
              <p:cNvPr id="25" name="圆角矩形 24"/>
              <p:cNvSpPr/>
              <p:nvPr/>
            </p:nvSpPr>
            <p:spPr>
              <a:xfrm>
                <a:off x="7690094" y="3777425"/>
                <a:ext cx="1066492" cy="676980"/>
              </a:xfrm>
              <a:prstGeom prst="roundRect">
                <a:avLst/>
              </a:prstGeom>
              <a:solidFill>
                <a:schemeClr val="bg1"/>
              </a:solidFill>
              <a:ln w="1270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 dirty="0">
                    <a:solidFill>
                      <a:schemeClr val="tx1"/>
                    </a:solidFill>
                  </a:rPr>
                  <a:t>Synthetize</a:t>
                </a:r>
                <a:endParaRPr lang="zh-CN" altLang="en-US" sz="105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5" name="圆角矩形 34"/>
            <p:cNvSpPr/>
            <p:nvPr/>
          </p:nvSpPr>
          <p:spPr>
            <a:xfrm>
              <a:off x="2902956" y="3869101"/>
              <a:ext cx="863010" cy="507735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50" dirty="0">
                  <a:solidFill>
                    <a:schemeClr val="tx1"/>
                  </a:solidFill>
                </a:rPr>
                <a:t>Feature Extraction</a:t>
              </a:r>
              <a:endParaRPr lang="zh-CN" altLang="en-US" sz="1050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直接连接符 37"/>
            <p:cNvCxnSpPr/>
            <p:nvPr/>
          </p:nvCxnSpPr>
          <p:spPr>
            <a:xfrm>
              <a:off x="6796797" y="4114358"/>
              <a:ext cx="165653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连接符 41"/>
            <p:cNvCxnSpPr/>
            <p:nvPr/>
          </p:nvCxnSpPr>
          <p:spPr>
            <a:xfrm>
              <a:off x="5831276" y="4114358"/>
              <a:ext cx="165653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4802613" y="4123376"/>
              <a:ext cx="165653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3772481" y="4135283"/>
              <a:ext cx="165653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2730788" y="4135283"/>
              <a:ext cx="165653" cy="0"/>
            </a:xfrm>
            <a:prstGeom prst="line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>
            <a:off x="5809292" y="2181768"/>
            <a:ext cx="1934104" cy="683891"/>
            <a:chOff x="5809292" y="2181768"/>
            <a:chExt cx="1934104" cy="683891"/>
          </a:xfrm>
        </p:grpSpPr>
        <p:sp>
          <p:nvSpPr>
            <p:cNvPr id="56" name="同侧圆角矩形 55"/>
            <p:cNvSpPr/>
            <p:nvPr/>
          </p:nvSpPr>
          <p:spPr>
            <a:xfrm rot="10800000">
              <a:off x="5871292" y="2266287"/>
              <a:ext cx="1872104" cy="599372"/>
            </a:xfrm>
            <a:prstGeom prst="round2Same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39" name="单圆角矩形 38"/>
            <p:cNvSpPr/>
            <p:nvPr/>
          </p:nvSpPr>
          <p:spPr>
            <a:xfrm rot="5400000">
              <a:off x="6427528" y="1563532"/>
              <a:ext cx="640782" cy="1877253"/>
            </a:xfrm>
            <a:prstGeom prst="round1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f</a:t>
              </a:r>
              <a:endParaRPr lang="zh-CN" altLang="en-US" dirty="0"/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116338" y="2337207"/>
              <a:ext cx="142859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Filter Design</a:t>
              </a:r>
              <a:endParaRPr lang="zh-CN" altLang="en-US" sz="16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1808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44" grpId="0"/>
      <p:bldP spid="6" grpId="0" animBg="1"/>
      <p:bldP spid="3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1428750" y="71422"/>
            <a:ext cx="6172200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1. Introduction</a:t>
            </a:r>
            <a:endParaRPr lang="zh-CN" altLang="en-US" sz="3000" b="1" dirty="0">
              <a:latin typeface="Arial" panose="020B0604020202020204" pitchFamily="34" charset="0"/>
            </a:endParaRP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257175" indent="-257175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Speech enhancement</a:t>
            </a:r>
          </a:p>
        </p:txBody>
      </p:sp>
      <p:sp>
        <p:nvSpPr>
          <p:cNvPr id="33" name="矩形 32"/>
          <p:cNvSpPr/>
          <p:nvPr/>
        </p:nvSpPr>
        <p:spPr>
          <a:xfrm>
            <a:off x="873242" y="1547173"/>
            <a:ext cx="73975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 algn="ctr"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re complex pipelines, more computations, higher hardware costs. </a:t>
            </a:r>
            <a:endParaRPr lang="zh-CN" altLang="en-US" sz="1800" dirty="0">
              <a:solidFill>
                <a:schemeClr val="dk1">
                  <a:hueOff val="0"/>
                  <a:satOff val="0"/>
                  <a:lumOff val="0"/>
                  <a:alphaOff val="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42448" y="2045481"/>
            <a:ext cx="728177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 algn="ctr">
              <a:lnSpc>
                <a:spcPct val="120000"/>
              </a:lnSpc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 a particular form of loss functions. The speech distortions and mismatches to training sometimes degrade the ASR performance. </a:t>
            </a:r>
            <a:endParaRPr lang="zh-CN" altLang="en-US" sz="1800" dirty="0">
              <a:solidFill>
                <a:schemeClr val="dk1">
                  <a:hueOff val="0"/>
                  <a:satOff val="0"/>
                  <a:lumOff val="0"/>
                  <a:alphaOff val="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732224" y="3096429"/>
            <a:ext cx="5679552" cy="1665727"/>
            <a:chOff x="1688536" y="3096429"/>
            <a:chExt cx="5679552" cy="1665727"/>
          </a:xfrm>
        </p:grpSpPr>
        <p:grpSp>
          <p:nvGrpSpPr>
            <p:cNvPr id="31" name="组合 30"/>
            <p:cNvGrpSpPr/>
            <p:nvPr/>
          </p:nvGrpSpPr>
          <p:grpSpPr>
            <a:xfrm>
              <a:off x="1688536" y="3096429"/>
              <a:ext cx="5663893" cy="1665727"/>
              <a:chOff x="2282700" y="4496872"/>
              <a:chExt cx="7551857" cy="2220969"/>
            </a:xfrm>
          </p:grpSpPr>
          <p:grpSp>
            <p:nvGrpSpPr>
              <p:cNvPr id="28" name="组合 27"/>
              <p:cNvGrpSpPr/>
              <p:nvPr/>
            </p:nvGrpSpPr>
            <p:grpSpPr>
              <a:xfrm>
                <a:off x="2282700" y="4496872"/>
                <a:ext cx="7536838" cy="2220969"/>
                <a:chOff x="2282700" y="4496872"/>
                <a:chExt cx="7536838" cy="2220969"/>
              </a:xfrm>
            </p:grpSpPr>
            <p:grpSp>
              <p:nvGrpSpPr>
                <p:cNvPr id="26" name="组合 25"/>
                <p:cNvGrpSpPr/>
                <p:nvPr/>
              </p:nvGrpSpPr>
              <p:grpSpPr>
                <a:xfrm>
                  <a:off x="4788018" y="4496872"/>
                  <a:ext cx="2504800" cy="2220969"/>
                  <a:chOff x="4788021" y="4515354"/>
                  <a:chExt cx="2504800" cy="2220969"/>
                </a:xfrm>
              </p:grpSpPr>
              <p:sp>
                <p:nvSpPr>
                  <p:cNvPr id="25" name="矩形 24"/>
                  <p:cNvSpPr/>
                  <p:nvPr/>
                </p:nvSpPr>
                <p:spPr>
                  <a:xfrm>
                    <a:off x="4788021" y="6178675"/>
                    <a:ext cx="2504800" cy="557648"/>
                  </a:xfrm>
                  <a:prstGeom prst="rect">
                    <a:avLst/>
                  </a:prstGeom>
                  <a:solidFill>
                    <a:srgbClr val="ED7D31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800" b="1" dirty="0">
                        <a:solidFill>
                          <a:schemeClr val="tx1"/>
                        </a:solidFill>
                        <a:sym typeface="+mn-ea"/>
                      </a:rPr>
                      <a:t>noisy</a:t>
                    </a:r>
                  </a:p>
                </p:txBody>
              </p:sp>
              <p:graphicFrame>
                <p:nvGraphicFramePr>
                  <p:cNvPr id="12" name="对象 11"/>
                  <p:cNvGraphicFramePr>
                    <a:graphicFrameLocks noChangeAspect="1"/>
                  </p:cNvGraphicFramePr>
                  <p:nvPr/>
                </p:nvGraphicFramePr>
                <p:xfrm>
                  <a:off x="4788021" y="4515354"/>
                  <a:ext cx="2442155" cy="1689354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3113" name="Visio" r:id="rId4" imgW="5581616" imgH="3600456" progId="Visio.Drawing.15">
                          <p:embed/>
                        </p:oleObj>
                      </mc:Choice>
                      <mc:Fallback>
                        <p:oleObj name="Visio" r:id="rId4" imgW="5581616" imgH="3600456" progId="Visio.Drawing.15">
                          <p:embed/>
                          <p:pic>
                            <p:nvPicPr>
                              <p:cNvPr id="12" name="对象 11"/>
                              <p:cNvPicPr/>
                              <p:nvPr/>
                            </p:nvPicPr>
                            <p:blipFill>
                              <a:blip r:embed="rId5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4788021" y="4515354"/>
                                <a:ext cx="2442155" cy="1689354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grpSp>
              <p:nvGrpSpPr>
                <p:cNvPr id="23" name="组合 22"/>
                <p:cNvGrpSpPr/>
                <p:nvPr/>
              </p:nvGrpSpPr>
              <p:grpSpPr>
                <a:xfrm>
                  <a:off x="2282700" y="4538019"/>
                  <a:ext cx="2526200" cy="2179822"/>
                  <a:chOff x="2098250" y="4522911"/>
                  <a:chExt cx="2526200" cy="2179822"/>
                </a:xfrm>
              </p:grpSpPr>
              <p:sp>
                <p:nvSpPr>
                  <p:cNvPr id="16" name="矩形 15"/>
                  <p:cNvSpPr/>
                  <p:nvPr/>
                </p:nvSpPr>
                <p:spPr>
                  <a:xfrm>
                    <a:off x="2119133" y="6145085"/>
                    <a:ext cx="2505317" cy="557648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800" b="1" dirty="0">
                        <a:solidFill>
                          <a:schemeClr val="tx1"/>
                        </a:solidFill>
                        <a:sym typeface="+mn-ea"/>
                      </a:rPr>
                      <a:t>clean</a:t>
                    </a:r>
                  </a:p>
                </p:txBody>
              </p:sp>
              <p:graphicFrame>
                <p:nvGraphicFramePr>
                  <p:cNvPr id="13" name="对象 12"/>
                  <p:cNvGraphicFramePr>
                    <a:graphicFrameLocks noChangeAspect="1"/>
                  </p:cNvGraphicFramePr>
                  <p:nvPr/>
                </p:nvGraphicFramePr>
                <p:xfrm>
                  <a:off x="2098250" y="4522911"/>
                  <a:ext cx="2505321" cy="1655764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3114" name="Visio" r:id="rId6" imgW="5581616" imgH="4334003" progId="Visio.Drawing.15">
                          <p:embed/>
                        </p:oleObj>
                      </mc:Choice>
                      <mc:Fallback>
                        <p:oleObj name="Visio" r:id="rId6" imgW="5581616" imgH="4334003" progId="Visio.Drawing.15">
                          <p:embed/>
                          <p:pic>
                            <p:nvPicPr>
                              <p:cNvPr id="13" name="对象 12"/>
                              <p:cNvPicPr/>
                              <p:nvPr/>
                            </p:nvPicPr>
                            <p:blipFill>
                              <a:blip r:embed="rId7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2098250" y="4522911"/>
                                <a:ext cx="2505321" cy="1655764"/>
                              </a:xfrm>
                              <a:prstGeom prst="rect">
                                <a:avLst/>
                              </a:prstGeom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sp>
              <p:nvSpPr>
                <p:cNvPr id="18" name="矩形 17"/>
                <p:cNvSpPr/>
                <p:nvPr/>
              </p:nvSpPr>
              <p:spPr>
                <a:xfrm>
                  <a:off x="7292818" y="6160193"/>
                  <a:ext cx="2526720" cy="557648"/>
                </a:xfrm>
                <a:prstGeom prst="rect">
                  <a:avLst/>
                </a:prstGeom>
                <a:solidFill>
                  <a:srgbClr val="59B5B8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800" b="1" dirty="0">
                      <a:solidFill>
                        <a:schemeClr val="tx1"/>
                      </a:solidFill>
                      <a:sym typeface="+mn-ea"/>
                    </a:rPr>
                    <a:t>enhanced</a:t>
                  </a:r>
                </a:p>
              </p:txBody>
            </p:sp>
          </p:grpSp>
          <p:grpSp>
            <p:nvGrpSpPr>
              <p:cNvPr id="29" name="组合 28"/>
              <p:cNvGrpSpPr/>
              <p:nvPr/>
            </p:nvGrpSpPr>
            <p:grpSpPr>
              <a:xfrm>
                <a:off x="2318602" y="4511982"/>
                <a:ext cx="7515955" cy="1655765"/>
                <a:chOff x="2318602" y="4511982"/>
                <a:chExt cx="7515955" cy="1655765"/>
              </a:xfrm>
            </p:grpSpPr>
            <p:sp>
              <p:nvSpPr>
                <p:cNvPr id="36" name="文本框 35"/>
                <p:cNvSpPr txBox="1"/>
                <p:nvPr/>
              </p:nvSpPr>
              <p:spPr>
                <a:xfrm>
                  <a:off x="2318602" y="4511982"/>
                  <a:ext cx="2511176" cy="164065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  <a:prstDash val="dashDot"/>
                </a:ln>
              </p:spPr>
              <p:txBody>
                <a:bodyPr wrap="square" rtlCol="0">
                  <a:spAutoFit/>
                </a:bodyPr>
                <a:lstStyle/>
                <a:p>
                  <a:endParaRPr lang="zh-CN" altLang="en-US" sz="1800" dirty="0"/>
                </a:p>
              </p:txBody>
            </p:sp>
            <p:sp>
              <p:nvSpPr>
                <p:cNvPr id="37" name="文本框 36"/>
                <p:cNvSpPr txBox="1"/>
                <p:nvPr/>
              </p:nvSpPr>
              <p:spPr>
                <a:xfrm>
                  <a:off x="4823918" y="4516563"/>
                  <a:ext cx="2468380" cy="165118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  <a:prstDash val="dashDot"/>
                </a:ln>
              </p:spPr>
              <p:txBody>
                <a:bodyPr wrap="square" rtlCol="0">
                  <a:spAutoFit/>
                </a:bodyPr>
                <a:lstStyle/>
                <a:p>
                  <a:endParaRPr lang="zh-CN" altLang="en-US" sz="1800" dirty="0"/>
                </a:p>
              </p:txBody>
            </p:sp>
            <p:sp>
              <p:nvSpPr>
                <p:cNvPr id="41" name="文本框 40"/>
                <p:cNvSpPr txBox="1"/>
                <p:nvPr/>
              </p:nvSpPr>
              <p:spPr>
                <a:xfrm>
                  <a:off x="7307317" y="4516262"/>
                  <a:ext cx="2527240" cy="163209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  <a:prstDash val="dashDot"/>
                </a:ln>
              </p:spPr>
              <p:txBody>
                <a:bodyPr wrap="square" rtlCol="0">
                  <a:spAutoFit/>
                </a:bodyPr>
                <a:lstStyle/>
                <a:p>
                  <a:endParaRPr lang="zh-CN" altLang="en-US" sz="1800" dirty="0"/>
                </a:p>
              </p:txBody>
            </p:sp>
          </p:grpSp>
        </p:grpSp>
        <p:graphicFrame>
          <p:nvGraphicFramePr>
            <p:cNvPr id="2" name="对象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6994168"/>
                </p:ext>
              </p:extLst>
            </p:nvPr>
          </p:nvGraphicFramePr>
          <p:xfrm>
            <a:off x="5472658" y="3096429"/>
            <a:ext cx="1895430" cy="1210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Visio" r:id="rId8" imgW="5581616" imgH="3562361" progId="Visio.Drawing.15">
                    <p:embed/>
                  </p:oleObj>
                </mc:Choice>
                <mc:Fallback>
                  <p:oleObj name="Visio" r:id="rId8" imgW="5581616" imgH="356236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472658" y="3096429"/>
                          <a:ext cx="1895430" cy="121030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293160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1428750" y="71422"/>
            <a:ext cx="6172200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2. </a:t>
            </a:r>
            <a:r>
              <a:rPr lang="en-US" altLang="zh-CN" sz="3000" b="1" dirty="0"/>
              <a:t>Generative Adversarial Nets</a:t>
            </a:r>
            <a:endParaRPr lang="zh-CN" altLang="en-US" sz="3000" b="1" dirty="0"/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257175" indent="-257175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Generative Adversarial Nets</a:t>
            </a:r>
            <a:endParaRPr lang="zh-CN" altLang="en-US" sz="1950" b="1" dirty="0">
              <a:ea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0" t="366" r="4141" b="7442"/>
          <a:stretch/>
        </p:blipFill>
        <p:spPr>
          <a:xfrm>
            <a:off x="2071376" y="3121458"/>
            <a:ext cx="5001248" cy="1461039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241538" y="1590328"/>
            <a:ext cx="439495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20000"/>
              </a:lnSpc>
              <a:buClr>
                <a:srgbClr val="990033"/>
              </a:buClr>
              <a:buFont typeface="Arial" panose="020B0604020202020204" pitchFamily="34" charset="0"/>
              <a:buChar char="•"/>
            </a:pPr>
            <a:r>
              <a:rPr lang="en-US" altLang="zh-CN" sz="1500" b="1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riminator</a:t>
            </a:r>
            <a:r>
              <a:rPr lang="en-US" altLang="zh-CN" sz="15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500" b="1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zh-CN" sz="15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as well as possible at detecting </a:t>
            </a:r>
            <a:r>
              <a:rPr lang="en-US" altLang="zh-CN" sz="1500" dirty="0" smtClean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15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tor’s “fakes”.</a:t>
            </a:r>
            <a:endParaRPr lang="zh-CN" altLang="en-US" sz="1500" dirty="0">
              <a:solidFill>
                <a:schemeClr val="dk1">
                  <a:hueOff val="0"/>
                  <a:satOff val="0"/>
                  <a:lumOff val="0"/>
                  <a:alphaOff val="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41538" y="2355893"/>
            <a:ext cx="41396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20000"/>
              </a:lnSpc>
              <a:buClr>
                <a:srgbClr val="993366"/>
              </a:buClr>
              <a:buFont typeface="Arial" panose="020B0604020202020204" pitchFamily="34" charset="0"/>
              <a:buChar char="•"/>
            </a:pPr>
            <a:r>
              <a:rPr lang="en-US" altLang="zh-CN" sz="1500" b="1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tor</a:t>
            </a:r>
            <a:r>
              <a:rPr lang="en-US" altLang="zh-CN" sz="15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500" b="1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altLang="zh-CN" sz="15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produce outputs that cannot be distinguished from “real” </a:t>
            </a:r>
            <a:r>
              <a:rPr lang="en-US" altLang="zh-CN" sz="1500" dirty="0" smtClean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les </a:t>
            </a:r>
            <a:r>
              <a:rPr lang="en-US" altLang="zh-CN" sz="1500" dirty="0"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D.</a:t>
            </a:r>
            <a:endParaRPr lang="zh-CN" altLang="en-US" sz="1500" dirty="0">
              <a:solidFill>
                <a:schemeClr val="dk1">
                  <a:hueOff val="0"/>
                  <a:satOff val="0"/>
                  <a:lumOff val="0"/>
                  <a:alphaOff val="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5341" r="3182" b="5103"/>
          <a:stretch/>
        </p:blipFill>
        <p:spPr>
          <a:xfrm>
            <a:off x="918046" y="1364540"/>
            <a:ext cx="3323492" cy="180242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744426" y="4562089"/>
            <a:ext cx="822595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[1]Ian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J.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Goodfellow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Jean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Pouget-Abadie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Mehdi Mirza, Bing Xu,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David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Warde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-Farley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Sherjil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Ozair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Aaron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Courville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and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Yoshua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Bengio</a:t>
            </a:r>
            <a:r>
              <a:rPr lang="en-US" altLang="zh-CN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, “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Generative adversarial nets,” in International Conference on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Neural Information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Processing Systems, 2014, pp.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2672–2680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[2]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Bajibabu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Bollepalli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Lauri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Juvela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and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Paavo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Alku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“Generative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adversarial network-based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glottal waveform model for statistical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parametric speech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synthesis,” in INTERSPEECH, 2017.</a:t>
            </a:r>
            <a:endParaRPr lang="zh-CN" altLang="en-US" sz="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389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GAN Formulation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7296" t="11678" r="1810" b="7893"/>
          <a:stretch/>
        </p:blipFill>
        <p:spPr>
          <a:xfrm>
            <a:off x="2307982" y="1347783"/>
            <a:ext cx="4202723" cy="72097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t="5269" r="1279"/>
          <a:stretch/>
        </p:blipFill>
        <p:spPr>
          <a:xfrm>
            <a:off x="2307981" y="2400079"/>
            <a:ext cx="4741405" cy="118995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09059" y="2165258"/>
            <a:ext cx="1489510" cy="3924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990033"/>
              </a:buClr>
              <a:buFont typeface="Wingdings" panose="05000000000000000000" pitchFamily="2" charset="2"/>
              <a:buChar char="p"/>
            </a:pPr>
            <a:r>
              <a:rPr lang="en-US" altLang="zh-CN" sz="1950" b="1" dirty="0">
                <a:latin typeface="Arial" panose="020B0604020202020204" pitchFamily="34" charset="0"/>
                <a:sym typeface="Arial" panose="020B0604020202020204" pitchFamily="34" charset="0"/>
              </a:rPr>
              <a:t>LS-GAN</a:t>
            </a:r>
            <a:endParaRPr lang="zh-CN" altLang="en-US" sz="1950" b="1" dirty="0"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059" y="3646872"/>
            <a:ext cx="2714526" cy="3924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rgbClr val="990033"/>
              </a:buClr>
              <a:buFont typeface="Wingdings" panose="05000000000000000000" pitchFamily="2" charset="2"/>
              <a:buChar char="p"/>
            </a:pPr>
            <a:r>
              <a:rPr lang="en-US" altLang="zh-CN" sz="1950" b="1" dirty="0">
                <a:latin typeface="Arial" panose="020B0604020202020204" pitchFamily="34" charset="0"/>
                <a:sym typeface="Arial" panose="020B0604020202020204" pitchFamily="34" charset="0"/>
              </a:rPr>
              <a:t>GAN Applications </a:t>
            </a:r>
            <a:endParaRPr lang="zh-CN" altLang="en-US" sz="1950" b="1" dirty="0"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11" name="标题 1"/>
          <p:cNvSpPr txBox="1"/>
          <p:nvPr/>
        </p:nvSpPr>
        <p:spPr>
          <a:xfrm>
            <a:off x="1428750" y="71422"/>
            <a:ext cx="6172200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2. </a:t>
            </a:r>
            <a:r>
              <a:rPr lang="en-US" altLang="zh-CN" sz="3000" b="1" dirty="0"/>
              <a:t>Generative Adversarial Nets</a:t>
            </a:r>
            <a:endParaRPr lang="zh-CN" altLang="en-US" sz="3000" b="1" dirty="0"/>
          </a:p>
        </p:txBody>
      </p:sp>
      <p:sp>
        <p:nvSpPr>
          <p:cNvPr id="2" name="矩形 1"/>
          <p:cNvSpPr/>
          <p:nvPr/>
        </p:nvSpPr>
        <p:spPr>
          <a:xfrm>
            <a:off x="757349" y="4135792"/>
            <a:ext cx="451437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7175" indent="-257175"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Speech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conversion, synthesis, enhancement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344094" y="4135792"/>
            <a:ext cx="32335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7175" indent="-257175">
              <a:buClr>
                <a:srgbClr val="990033"/>
              </a:buClr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Spoken language identification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32207" y="4729609"/>
            <a:ext cx="8711793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[1] </a:t>
            </a:r>
            <a:r>
              <a:rPr lang="en-US" altLang="zh-CN" sz="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Xudong</a:t>
            </a:r>
            <a:r>
              <a:rPr lang="en-US" altLang="zh-CN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Mao, Qing Li,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Haoran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Xie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Raymond Y. K Lau, Zhen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Wang, and 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Stephen Paul </a:t>
            </a:r>
            <a:r>
              <a:rPr lang="en-US" altLang="zh-CN" sz="800" dirty="0" err="1">
                <a:latin typeface="Arial" panose="020B0604020202020204" pitchFamily="34" charset="0"/>
                <a:cs typeface="Arial" panose="020B0604020202020204" pitchFamily="34" charset="0"/>
              </a:rPr>
              <a:t>Smolley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 “Least squares generative adversarial networks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,” 2016</a:t>
            </a:r>
            <a:r>
              <a:rPr lang="en-US" altLang="zh-CN" sz="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sz="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0715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2" grpId="0"/>
      <p:bldP spid="12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25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3. Deep Adversarial Training For Robust ASR</a:t>
            </a: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Architecture</a:t>
            </a:r>
            <a:endParaRPr lang="zh-CN" altLang="en-US" sz="1950" b="1" dirty="0">
              <a:ea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839788" y="1350963"/>
          <a:ext cx="5122862" cy="355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2457551" imgH="1704854" progId="Visio.Drawing.15">
                  <p:embed/>
                </p:oleObj>
              </mc:Choice>
              <mc:Fallback>
                <p:oleObj name="Visio" r:id="rId4" imgW="2457551" imgH="1704854" progId="Visio.Drawing.15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9788" y="1350963"/>
                        <a:ext cx="5122862" cy="3554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0778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737705"/>
              </p:ext>
            </p:extLst>
          </p:nvPr>
        </p:nvGraphicFramePr>
        <p:xfrm>
          <a:off x="838200" y="-361950"/>
          <a:ext cx="714375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3438576" imgH="2524048" progId="Visio.Drawing.15">
                  <p:embed/>
                </p:oleObj>
              </mc:Choice>
              <mc:Fallback>
                <p:oleObj name="Visio" r:id="rId4" imgW="3438576" imgH="2524048" progId="Visio.Drawing.15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-361950"/>
                        <a:ext cx="7143750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标题 1"/>
          <p:cNvSpPr txBox="1"/>
          <p:nvPr/>
        </p:nvSpPr>
        <p:spPr>
          <a:xfrm>
            <a:off x="409060" y="71422"/>
            <a:ext cx="7885855" cy="7941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 fontScale="925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3000" b="1" dirty="0">
                <a:latin typeface="Arial" panose="020B0604020202020204" pitchFamily="34" charset="0"/>
              </a:rPr>
              <a:t>3. Deep Adversarial Training For Robust ASR</a:t>
            </a:r>
          </a:p>
        </p:txBody>
      </p:sp>
      <p:sp>
        <p:nvSpPr>
          <p:cNvPr id="24" name="标题 1"/>
          <p:cNvSpPr txBox="1">
            <a:spLocks noChangeArrowheads="1"/>
          </p:cNvSpPr>
          <p:nvPr/>
        </p:nvSpPr>
        <p:spPr bwMode="auto">
          <a:xfrm>
            <a:off x="409060" y="932261"/>
            <a:ext cx="5698331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342900" indent="-342900" fontAlgn="base">
              <a:spcBef>
                <a:spcPct val="40000"/>
              </a:spcBef>
              <a:spcAft>
                <a:spcPct val="0"/>
              </a:spcAft>
              <a:buClr>
                <a:srgbClr val="990033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950" b="1" dirty="0">
                <a:ea typeface="+mn-ea"/>
              </a:rPr>
              <a:t>Architecture</a:t>
            </a:r>
            <a:endParaRPr lang="zh-CN" altLang="en-US" sz="1950" b="1" dirty="0">
              <a:ea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873721" y="1186174"/>
            <a:ext cx="2108790" cy="3681311"/>
            <a:chOff x="6498294" y="1581564"/>
            <a:chExt cx="2811720" cy="4908415"/>
          </a:xfrm>
        </p:grpSpPr>
        <p:sp>
          <p:nvSpPr>
            <p:cNvPr id="16" name="下箭头 15"/>
            <p:cNvSpPr/>
            <p:nvPr/>
          </p:nvSpPr>
          <p:spPr>
            <a:xfrm rot="16200000" flipH="1">
              <a:off x="6562815" y="3607730"/>
              <a:ext cx="675958" cy="804999"/>
            </a:xfrm>
            <a:prstGeom prst="downArrow">
              <a:avLst/>
            </a:prstGeom>
            <a:solidFill>
              <a:schemeClr val="bg1">
                <a:lumMod val="65000"/>
              </a:schemeClr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 rot="16200000">
              <a:off x="5970315" y="3150280"/>
              <a:ext cx="4908415" cy="1770983"/>
              <a:chOff x="1633915" y="3370502"/>
              <a:chExt cx="1307973" cy="1610693"/>
            </a:xfrm>
          </p:grpSpPr>
          <p:sp>
            <p:nvSpPr>
              <p:cNvPr id="17" name="同侧圆角矩形 16"/>
              <p:cNvSpPr/>
              <p:nvPr/>
            </p:nvSpPr>
            <p:spPr>
              <a:xfrm flipH="1">
                <a:off x="1633915" y="3370502"/>
                <a:ext cx="1294360" cy="1539090"/>
              </a:xfrm>
              <a:prstGeom prst="round2SameRect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  <p:sp>
            <p:nvSpPr>
              <p:cNvPr id="18" name="同侧圆角矩形 17"/>
              <p:cNvSpPr/>
              <p:nvPr/>
            </p:nvSpPr>
            <p:spPr>
              <a:xfrm flipH="1">
                <a:off x="1647528" y="3442105"/>
                <a:ext cx="1294360" cy="1539090"/>
              </a:xfrm>
              <a:prstGeom prst="round2Same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5876285" y="1446691"/>
            <a:ext cx="2418630" cy="2891955"/>
            <a:chOff x="7835046" y="1928921"/>
            <a:chExt cx="3224840" cy="3855940"/>
          </a:xfrm>
        </p:grpSpPr>
        <p:grpSp>
          <p:nvGrpSpPr>
            <p:cNvPr id="32" name="组合 31"/>
            <p:cNvGrpSpPr/>
            <p:nvPr/>
          </p:nvGrpSpPr>
          <p:grpSpPr>
            <a:xfrm>
              <a:off x="7835046" y="1928921"/>
              <a:ext cx="3224840" cy="1463024"/>
              <a:chOff x="8112987" y="1951931"/>
              <a:chExt cx="3224840" cy="1463024"/>
            </a:xfrm>
          </p:grpSpPr>
          <p:sp>
            <p:nvSpPr>
              <p:cNvPr id="27" name="任意多边形 26"/>
              <p:cNvSpPr/>
              <p:nvPr/>
            </p:nvSpPr>
            <p:spPr>
              <a:xfrm>
                <a:off x="8112987" y="1951931"/>
                <a:ext cx="3224840" cy="547200"/>
              </a:xfrm>
              <a:custGeom>
                <a:avLst/>
                <a:gdLst>
                  <a:gd name="connsiteX0" fmla="*/ 0 w 3224840"/>
                  <a:gd name="connsiteY0" fmla="*/ 0 h 547200"/>
                  <a:gd name="connsiteX1" fmla="*/ 3224840 w 3224840"/>
                  <a:gd name="connsiteY1" fmla="*/ 0 h 547200"/>
                  <a:gd name="connsiteX2" fmla="*/ 3224840 w 3224840"/>
                  <a:gd name="connsiteY2" fmla="*/ 547200 h 547200"/>
                  <a:gd name="connsiteX3" fmla="*/ 0 w 3224840"/>
                  <a:gd name="connsiteY3" fmla="*/ 547200 h 547200"/>
                  <a:gd name="connsiteX4" fmla="*/ 0 w 3224840"/>
                  <a:gd name="connsiteY4" fmla="*/ 0 h 547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224840" h="547200">
                    <a:moveTo>
                      <a:pt x="0" y="0"/>
                    </a:moveTo>
                    <a:lnTo>
                      <a:pt x="3224840" y="0"/>
                    </a:lnTo>
                    <a:lnTo>
                      <a:pt x="3224840" y="547200"/>
                    </a:lnTo>
                    <a:lnTo>
                      <a:pt x="0" y="547200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6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01346" tIns="57912" rIns="101346" bIns="57912" numCol="1" spcCol="1270" anchor="ctr" anchorCtr="0">
                <a:noAutofit/>
              </a:bodyPr>
              <a:lstStyle/>
              <a:p>
                <a:pPr algn="ctr" defTabSz="633413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altLang="zh-CN" sz="1425" dirty="0">
                    <a:latin typeface="Arial" panose="020B0604020202020204" pitchFamily="34" charset="0"/>
                    <a:cs typeface="Arial" panose="020B0604020202020204" pitchFamily="34" charset="0"/>
                  </a:rPr>
                  <a:t>Classifier</a:t>
                </a:r>
                <a:endParaRPr lang="zh-CN" altLang="en-US" sz="1425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8" name="任意多边形 27"/>
              <p:cNvSpPr/>
              <p:nvPr/>
            </p:nvSpPr>
            <p:spPr>
              <a:xfrm>
                <a:off x="8112987" y="2499131"/>
                <a:ext cx="3224840" cy="915824"/>
              </a:xfrm>
              <a:custGeom>
                <a:avLst/>
                <a:gdLst>
                  <a:gd name="connsiteX0" fmla="*/ 0 w 3224840"/>
                  <a:gd name="connsiteY0" fmla="*/ 0 h 834480"/>
                  <a:gd name="connsiteX1" fmla="*/ 3224840 w 3224840"/>
                  <a:gd name="connsiteY1" fmla="*/ 0 h 834480"/>
                  <a:gd name="connsiteX2" fmla="*/ 3224840 w 3224840"/>
                  <a:gd name="connsiteY2" fmla="*/ 834480 h 834480"/>
                  <a:gd name="connsiteX3" fmla="*/ 0 w 3224840"/>
                  <a:gd name="connsiteY3" fmla="*/ 834480 h 834480"/>
                  <a:gd name="connsiteX4" fmla="*/ 0 w 3224840"/>
                  <a:gd name="connsiteY4" fmla="*/ 0 h 8344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224840" h="834480">
                    <a:moveTo>
                      <a:pt x="0" y="0"/>
                    </a:moveTo>
                    <a:lnTo>
                      <a:pt x="3224840" y="0"/>
                    </a:lnTo>
                    <a:lnTo>
                      <a:pt x="3224840" y="834480"/>
                    </a:lnTo>
                    <a:lnTo>
                      <a:pt x="0" y="834480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6">
                  <a:alpha val="90000"/>
                  <a:tint val="4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6">
                  <a:alpha val="90000"/>
                  <a:tint val="4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6">
                  <a:alpha val="90000"/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6010" tIns="76010" rIns="101346" bIns="114014" numCol="1" spcCol="1270" anchor="t" anchorCtr="0">
                <a:noAutofit/>
              </a:bodyPr>
              <a:lstStyle/>
              <a:p>
                <a:pPr marL="128588" lvl="1" indent="-128588" defTabSz="633413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altLang="zh-CN" dirty="0">
                    <a:latin typeface="Arial" panose="020B0604020202020204" pitchFamily="34" charset="0"/>
                    <a:cs typeface="Arial" panose="020B0604020202020204" pitchFamily="34" charset="0"/>
                  </a:rPr>
                  <a:t>r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cognize the </a:t>
                </a:r>
                <a:r>
                  <a:rPr lang="en-US" altLang="zh-CN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senones</a:t>
                </a:r>
                <a:endParaRPr lang="en-US" altLang="zh-CN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128588" lvl="1" indent="-128588" defTabSz="633413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altLang="zh-CN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Minimizng</a:t>
                </a:r>
                <a:r>
                  <a:rPr lang="en-US" altLang="zh-CN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the category loss</a:t>
                </a:r>
                <a:endParaRPr lang="zh-CN" alt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1" name="组合 30"/>
            <p:cNvGrpSpPr/>
            <p:nvPr/>
          </p:nvGrpSpPr>
          <p:grpSpPr>
            <a:xfrm>
              <a:off x="7835046" y="4120227"/>
              <a:ext cx="3224840" cy="1664634"/>
              <a:chOff x="8143188" y="4002240"/>
              <a:chExt cx="3224840" cy="1664634"/>
            </a:xfrm>
          </p:grpSpPr>
          <p:grpSp>
            <p:nvGrpSpPr>
              <p:cNvPr id="30" name="组合 29"/>
              <p:cNvGrpSpPr/>
              <p:nvPr/>
            </p:nvGrpSpPr>
            <p:grpSpPr>
              <a:xfrm>
                <a:off x="8143188" y="4002240"/>
                <a:ext cx="3224840" cy="1664634"/>
                <a:chOff x="8143188" y="4002240"/>
                <a:chExt cx="3224840" cy="1664634"/>
              </a:xfrm>
            </p:grpSpPr>
            <p:sp>
              <p:nvSpPr>
                <p:cNvPr id="25" name="任意多边形 24"/>
                <p:cNvSpPr/>
                <p:nvPr/>
              </p:nvSpPr>
              <p:spPr>
                <a:xfrm>
                  <a:off x="8143188" y="4002240"/>
                  <a:ext cx="3224840" cy="547200"/>
                </a:xfrm>
                <a:custGeom>
                  <a:avLst/>
                  <a:gdLst>
                    <a:gd name="connsiteX0" fmla="*/ 0 w 3224840"/>
                    <a:gd name="connsiteY0" fmla="*/ 0 h 547200"/>
                    <a:gd name="connsiteX1" fmla="*/ 3224840 w 3224840"/>
                    <a:gd name="connsiteY1" fmla="*/ 0 h 547200"/>
                    <a:gd name="connsiteX2" fmla="*/ 3224840 w 3224840"/>
                    <a:gd name="connsiteY2" fmla="*/ 547200 h 547200"/>
                    <a:gd name="connsiteX3" fmla="*/ 0 w 3224840"/>
                    <a:gd name="connsiteY3" fmla="*/ 547200 h 547200"/>
                    <a:gd name="connsiteX4" fmla="*/ 0 w 3224840"/>
                    <a:gd name="connsiteY4" fmla="*/ 0 h 5472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224840" h="547200">
                      <a:moveTo>
                        <a:pt x="0" y="0"/>
                      </a:moveTo>
                      <a:lnTo>
                        <a:pt x="3224840" y="0"/>
                      </a:lnTo>
                      <a:lnTo>
                        <a:pt x="3224840" y="547200"/>
                      </a:lnTo>
                      <a:lnTo>
                        <a:pt x="0" y="5472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</p:spPr>
              <p:style>
                <a:lnRef idx="2">
                  <a:schemeClr val="accent6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6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6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01346" tIns="57912" rIns="101346" bIns="57912" numCol="1" spcCol="1270" anchor="ctr" anchorCtr="0">
                  <a:noAutofit/>
                </a:bodyPr>
                <a:lstStyle/>
                <a:p>
                  <a:pPr algn="ctr" defTabSz="633413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r>
                    <a:rPr lang="en-US" altLang="zh-CN" sz="1425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Formulation</a:t>
                  </a:r>
                  <a:endParaRPr lang="zh-CN" altLang="en-US" sz="1425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6" name="任意多边形 25"/>
                <p:cNvSpPr/>
                <p:nvPr/>
              </p:nvSpPr>
              <p:spPr>
                <a:xfrm>
                  <a:off x="8143188" y="4567540"/>
                  <a:ext cx="3224840" cy="1099334"/>
                </a:xfrm>
                <a:custGeom>
                  <a:avLst/>
                  <a:gdLst>
                    <a:gd name="connsiteX0" fmla="*/ 0 w 3224840"/>
                    <a:gd name="connsiteY0" fmla="*/ 0 h 834480"/>
                    <a:gd name="connsiteX1" fmla="*/ 3224840 w 3224840"/>
                    <a:gd name="connsiteY1" fmla="*/ 0 h 834480"/>
                    <a:gd name="connsiteX2" fmla="*/ 3224840 w 3224840"/>
                    <a:gd name="connsiteY2" fmla="*/ 834480 h 834480"/>
                    <a:gd name="connsiteX3" fmla="*/ 0 w 3224840"/>
                    <a:gd name="connsiteY3" fmla="*/ 834480 h 834480"/>
                    <a:gd name="connsiteX4" fmla="*/ 0 w 3224840"/>
                    <a:gd name="connsiteY4" fmla="*/ 0 h 8344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224840" h="834480">
                      <a:moveTo>
                        <a:pt x="0" y="0"/>
                      </a:moveTo>
                      <a:lnTo>
                        <a:pt x="3224840" y="0"/>
                      </a:lnTo>
                      <a:lnTo>
                        <a:pt x="3224840" y="834480"/>
                      </a:lnTo>
                      <a:lnTo>
                        <a:pt x="0" y="83448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</p:spPr>
              <p:style>
                <a:lnRef idx="2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6">
                    <a:alpha val="90000"/>
                    <a:tint val="4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dk1">
                    <a:hueOff val="0"/>
                    <a:satOff val="0"/>
                    <a:lumOff val="0"/>
                    <a:alphaOff val="0"/>
                  </a:schemeClr>
                </a:fontRef>
              </p:style>
              <p:txBody>
                <a:bodyPr spcFirstLastPara="0" vert="horz" wrap="square" lIns="76010" tIns="76010" rIns="101346" bIns="114014" numCol="1" spcCol="1270" anchor="t" anchorCtr="0">
                  <a:noAutofit/>
                </a:bodyPr>
                <a:lstStyle/>
                <a:p>
                  <a:pPr marL="0" lvl="1" defTabSz="633413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15000"/>
                    </a:spcAft>
                  </a:pPr>
                  <a:endParaRPr lang="zh-CN" altLang="en-US" sz="1425" dirty="0"/>
                </a:p>
              </p:txBody>
            </p:sp>
          </p:grp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29" name="文本框 28"/>
                  <p:cNvSpPr txBox="1"/>
                  <p:nvPr/>
                </p:nvSpPr>
                <p:spPr>
                  <a:xfrm>
                    <a:off x="8336995" y="4887990"/>
                    <a:ext cx="2837957" cy="29614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unc>
                            <m:funcPr>
                              <m:ctrlPr>
                                <a:rPr lang="en-US" altLang="zh-CN" sz="105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lim>
                              </m:limLow>
                            </m:fName>
                            <m:e>
                              <m:r>
                                <m:rPr>
                                  <m:sty m:val="p"/>
                                </m:rPr>
                                <a:rPr lang="en-US" altLang="zh-CN" sz="1050" i="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  <m:d>
                                <m:d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e>
                              </m:d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</m:e>
                          </m:func>
                          <m:sSub>
                            <m:sSubPr>
                              <m:ctrlPr>
                                <a:rPr lang="el-GR" altLang="zh-CN" sz="105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𝔼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~</m:t>
                              </m:r>
                              <m:sSub>
                                <m:sSub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p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h</m:t>
                              </m:r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l-GR" altLang="zh-CN" sz="105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050" i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altLang="zh-CN" sz="105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 sz="1050" i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log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altLang="zh-CN" sz="105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050" i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C</m:t>
                                      </m:r>
                                      <m:d>
                                        <m:dPr>
                                          <m:ctrlPr>
                                            <a:rPr lang="en-US" altLang="zh-CN" sz="105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sz="1050" i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k</m:t>
                                          </m: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sz="1050" i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h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</m:func>
                            </m:e>
                          </m:d>
                        </m:oMath>
                      </m:oMathPara>
                    </a14:m>
                    <a:endParaRPr lang="en-US" altLang="zh-CN" sz="1050" dirty="0">
                      <a:ea typeface="Cambria Math" panose="02040503050406030204" pitchFamily="18" charset="0"/>
                    </a:endParaRPr>
                  </a:p>
                </p:txBody>
              </p:sp>
            </mc:Choice>
            <mc:Fallback>
              <p:sp>
                <p:nvSpPr>
                  <p:cNvPr id="29" name="文本框 2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336995" y="4887990"/>
                    <a:ext cx="2837957" cy="296149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1666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3107492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5</TotalTime>
  <Words>714</Words>
  <Application>Microsoft Office PowerPoint</Application>
  <PresentationFormat>全屏显示(16:9)</PresentationFormat>
  <Paragraphs>181</Paragraphs>
  <Slides>1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</vt:i4>
      </vt:variant>
    </vt:vector>
  </HeadingPairs>
  <TitlesOfParts>
    <vt:vector size="31" baseType="lpstr">
      <vt:lpstr>等线</vt:lpstr>
      <vt:lpstr>楷体_GB2312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Office 主题</vt:lpstr>
      <vt:lpstr>Visio</vt:lpstr>
      <vt:lpstr>Equation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user</cp:lastModifiedBy>
  <cp:revision>46</cp:revision>
  <dcterms:created xsi:type="dcterms:W3CDTF">2014-08-23T11:33:38Z</dcterms:created>
  <dcterms:modified xsi:type="dcterms:W3CDTF">2018-04-12T15:18:58Z</dcterms:modified>
</cp:coreProperties>
</file>